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diagrams/colors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256" r:id="rId2"/>
    <p:sldId id="523" r:id="rId3"/>
    <p:sldId id="349" r:id="rId4"/>
    <p:sldId id="493" r:id="rId5"/>
    <p:sldId id="495" r:id="rId6"/>
    <p:sldId id="496" r:id="rId7"/>
    <p:sldId id="497" r:id="rId8"/>
    <p:sldId id="525" r:id="rId9"/>
    <p:sldId id="527" r:id="rId10"/>
    <p:sldId id="529" r:id="rId11"/>
    <p:sldId id="498" r:id="rId12"/>
    <p:sldId id="530" r:id="rId13"/>
    <p:sldId id="531" r:id="rId14"/>
    <p:sldId id="532" r:id="rId15"/>
    <p:sldId id="524" r:id="rId16"/>
    <p:sldId id="500" r:id="rId17"/>
    <p:sldId id="501" r:id="rId18"/>
    <p:sldId id="502" r:id="rId19"/>
    <p:sldId id="521" r:id="rId20"/>
    <p:sldId id="520" r:id="rId21"/>
    <p:sldId id="535" r:id="rId22"/>
    <p:sldId id="536" r:id="rId23"/>
    <p:sldId id="522" r:id="rId24"/>
    <p:sldId id="503" r:id="rId25"/>
    <p:sldId id="537" r:id="rId26"/>
    <p:sldId id="538" r:id="rId27"/>
    <p:sldId id="317" r:id="rId28"/>
    <p:sldId id="258" r:id="rId29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Verdana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21" autoAdjust="0"/>
    <p:restoredTop sz="94660"/>
  </p:normalViewPr>
  <p:slideViewPr>
    <p:cSldViewPr snapToGrid="0" snapToObjects="1">
      <p:cViewPr varScale="1">
        <p:scale>
          <a:sx n="68" d="100"/>
          <a:sy n="68" d="100"/>
        </p:scale>
        <p:origin x="-145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56" d="100"/>
          <a:sy n="56" d="100"/>
        </p:scale>
        <p:origin x="-2886" y="-84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F138095-E6F0-41A1-B9CC-A842DA5B7886}" type="doc">
      <dgm:prSet loTypeId="urn:microsoft.com/office/officeart/2005/8/layout/bProcess3" loCatId="process" qsTypeId="urn:microsoft.com/office/officeart/2005/8/quickstyle/simple1" qsCatId="simple" csTypeId="urn:microsoft.com/office/officeart/2005/8/colors/colorful1" csCatId="colorful" phldr="1"/>
      <dgm:spPr/>
    </dgm:pt>
    <dgm:pt modelId="{20AE7E1F-0CE8-4143-9327-B3C4859E3E2A}">
      <dgm:prSet phldrT="[Text]"/>
      <dgm:spPr/>
      <dgm:t>
        <a:bodyPr/>
        <a:lstStyle/>
        <a:p>
          <a:r>
            <a:rPr lang="id-ID" dirty="0" smtClean="0"/>
            <a:t>Akuisisi Data</a:t>
          </a:r>
          <a:endParaRPr lang="en-US" dirty="0"/>
        </a:p>
      </dgm:t>
    </dgm:pt>
    <dgm:pt modelId="{C547C38C-1F97-4CD7-AA64-F8EA4DB9C3FF}" type="parTrans" cxnId="{A1C3F9E9-E74B-4C05-9781-497B9A78F055}">
      <dgm:prSet/>
      <dgm:spPr/>
      <dgm:t>
        <a:bodyPr/>
        <a:lstStyle/>
        <a:p>
          <a:endParaRPr lang="en-US"/>
        </a:p>
      </dgm:t>
    </dgm:pt>
    <dgm:pt modelId="{D81C1965-16D9-4004-BD9A-8B13773A5B11}" type="sibTrans" cxnId="{A1C3F9E9-E74B-4C05-9781-497B9A78F055}">
      <dgm:prSet/>
      <dgm:spPr/>
      <dgm:t>
        <a:bodyPr/>
        <a:lstStyle/>
        <a:p>
          <a:endParaRPr lang="en-US"/>
        </a:p>
      </dgm:t>
    </dgm:pt>
    <dgm:pt modelId="{AB5630F8-A97B-41D7-B8E1-48B3DFF49D89}">
      <dgm:prSet phldrT="[Text]"/>
      <dgm:spPr>
        <a:ln>
          <a:noFill/>
        </a:ln>
      </dgm:spPr>
      <dgm:t>
        <a:bodyPr/>
        <a:lstStyle/>
        <a:p>
          <a:r>
            <a:rPr lang="id-ID" b="1" dirty="0" smtClean="0"/>
            <a:t>Representasi Data</a:t>
          </a:r>
          <a:endParaRPr lang="en-US" b="1" dirty="0"/>
        </a:p>
      </dgm:t>
    </dgm:pt>
    <dgm:pt modelId="{7CEC7132-8EF2-4C17-BBAC-D93805B87A64}" type="parTrans" cxnId="{01A3C64F-2F16-42F8-8614-B3F39D0ED0F9}">
      <dgm:prSet/>
      <dgm:spPr/>
      <dgm:t>
        <a:bodyPr/>
        <a:lstStyle/>
        <a:p>
          <a:endParaRPr lang="en-US"/>
        </a:p>
      </dgm:t>
    </dgm:pt>
    <dgm:pt modelId="{2A044C55-1E17-41B3-A0FF-790AD4456DED}" type="sibTrans" cxnId="{01A3C64F-2F16-42F8-8614-B3F39D0ED0F9}">
      <dgm:prSet/>
      <dgm:spPr/>
      <dgm:t>
        <a:bodyPr/>
        <a:lstStyle/>
        <a:p>
          <a:endParaRPr lang="en-US"/>
        </a:p>
      </dgm:t>
    </dgm:pt>
    <dgm:pt modelId="{02F191FF-1E25-45E4-9294-59A6E04B14FC}">
      <dgm:prSet phldrT="[Text]"/>
      <dgm:spPr/>
      <dgm:t>
        <a:bodyPr/>
        <a:lstStyle/>
        <a:p>
          <a:r>
            <a:rPr lang="id-ID" dirty="0" smtClean="0"/>
            <a:t>Result Analysis</a:t>
          </a:r>
          <a:endParaRPr lang="en-US" dirty="0"/>
        </a:p>
      </dgm:t>
    </dgm:pt>
    <dgm:pt modelId="{DF8A7061-9CF5-4DC0-ACB4-6BE0688E54D9}" type="parTrans" cxnId="{171F7321-CD8E-4154-9114-3C5952DBD0B2}">
      <dgm:prSet/>
      <dgm:spPr/>
      <dgm:t>
        <a:bodyPr/>
        <a:lstStyle/>
        <a:p>
          <a:endParaRPr lang="en-US"/>
        </a:p>
      </dgm:t>
    </dgm:pt>
    <dgm:pt modelId="{BA899818-B3CF-4951-9BDB-0DCB906EFFA9}" type="sibTrans" cxnId="{171F7321-CD8E-4154-9114-3C5952DBD0B2}">
      <dgm:prSet/>
      <dgm:spPr/>
      <dgm:t>
        <a:bodyPr/>
        <a:lstStyle/>
        <a:p>
          <a:endParaRPr lang="en-US"/>
        </a:p>
      </dgm:t>
    </dgm:pt>
    <dgm:pt modelId="{43567839-9A0E-490F-8910-45854D863166}">
      <dgm:prSet phldrT="[Text]"/>
      <dgm:spPr/>
      <dgm:t>
        <a:bodyPr/>
        <a:lstStyle/>
        <a:p>
          <a:r>
            <a:rPr lang="id-ID" dirty="0" smtClean="0"/>
            <a:t>Recognition Process</a:t>
          </a:r>
          <a:endParaRPr lang="en-US" dirty="0"/>
        </a:p>
      </dgm:t>
    </dgm:pt>
    <dgm:pt modelId="{1E042A38-12CE-4C29-9679-0CF6A6B56959}" type="parTrans" cxnId="{9B374535-81DF-48BD-A247-D0F0EA7D0438}">
      <dgm:prSet/>
      <dgm:spPr/>
      <dgm:t>
        <a:bodyPr/>
        <a:lstStyle/>
        <a:p>
          <a:endParaRPr lang="en-US"/>
        </a:p>
      </dgm:t>
    </dgm:pt>
    <dgm:pt modelId="{6D414C37-C54A-4346-A1F7-437F45A3F99E}" type="sibTrans" cxnId="{9B374535-81DF-48BD-A247-D0F0EA7D0438}">
      <dgm:prSet/>
      <dgm:spPr/>
      <dgm:t>
        <a:bodyPr/>
        <a:lstStyle/>
        <a:p>
          <a:endParaRPr lang="en-US"/>
        </a:p>
      </dgm:t>
    </dgm:pt>
    <dgm:pt modelId="{4AC20ABC-EEA1-44AE-8FDE-B496B97CCA65}">
      <dgm:prSet phldrT="[Text]"/>
      <dgm:spPr>
        <a:ln>
          <a:noFill/>
        </a:ln>
      </dgm:spPr>
      <dgm:t>
        <a:bodyPr/>
        <a:lstStyle/>
        <a:p>
          <a:r>
            <a:rPr lang="id-ID" b="1" dirty="0" smtClean="0"/>
            <a:t>Transformasi</a:t>
          </a:r>
          <a:endParaRPr lang="en-US" b="1" dirty="0"/>
        </a:p>
      </dgm:t>
    </dgm:pt>
    <dgm:pt modelId="{D7B51E38-988A-49E1-A5A3-9E9E65CFF846}" type="parTrans" cxnId="{B8D32530-7889-4806-9D68-930ACDBED92D}">
      <dgm:prSet/>
      <dgm:spPr/>
      <dgm:t>
        <a:bodyPr/>
        <a:lstStyle/>
        <a:p>
          <a:endParaRPr lang="en-US"/>
        </a:p>
      </dgm:t>
    </dgm:pt>
    <dgm:pt modelId="{B5D4911A-1ECD-460E-9EE8-FB29E6E3276D}" type="sibTrans" cxnId="{B8D32530-7889-4806-9D68-930ACDBED92D}">
      <dgm:prSet/>
      <dgm:spPr/>
      <dgm:t>
        <a:bodyPr/>
        <a:lstStyle/>
        <a:p>
          <a:endParaRPr lang="en-US"/>
        </a:p>
      </dgm:t>
    </dgm:pt>
    <dgm:pt modelId="{9AD33069-1EB5-41E0-AC46-CAEDA47F8D6E}">
      <dgm:prSet phldrT="[Text]"/>
      <dgm:spPr>
        <a:ln>
          <a:noFill/>
        </a:ln>
      </dgm:spPr>
      <dgm:t>
        <a:bodyPr/>
        <a:lstStyle/>
        <a:p>
          <a:r>
            <a:rPr lang="id-ID" b="1" dirty="0" smtClean="0"/>
            <a:t>Pre-Processing</a:t>
          </a:r>
          <a:endParaRPr lang="en-US" b="1" dirty="0"/>
        </a:p>
      </dgm:t>
    </dgm:pt>
    <dgm:pt modelId="{400301E0-643F-4722-8B08-4BB5449C29C8}" type="parTrans" cxnId="{0C416954-0E6D-44F6-B5C5-6F5D5896B692}">
      <dgm:prSet/>
      <dgm:spPr/>
      <dgm:t>
        <a:bodyPr/>
        <a:lstStyle/>
        <a:p>
          <a:endParaRPr lang="en-US"/>
        </a:p>
      </dgm:t>
    </dgm:pt>
    <dgm:pt modelId="{22A73CCF-222C-45CB-8A66-CCF10F312D09}" type="sibTrans" cxnId="{0C416954-0E6D-44F6-B5C5-6F5D5896B692}">
      <dgm:prSet/>
      <dgm:spPr/>
      <dgm:t>
        <a:bodyPr/>
        <a:lstStyle/>
        <a:p>
          <a:endParaRPr lang="en-US"/>
        </a:p>
      </dgm:t>
    </dgm:pt>
    <dgm:pt modelId="{3C211F05-0FD8-4D74-BDC7-18F48F6D2D70}">
      <dgm:prSet phldrT="[Text]"/>
      <dgm:spPr>
        <a:ln>
          <a:solidFill>
            <a:srgbClr val="FF0000"/>
          </a:solidFill>
        </a:ln>
      </dgm:spPr>
      <dgm:t>
        <a:bodyPr/>
        <a:lstStyle/>
        <a:p>
          <a:r>
            <a:rPr lang="id-ID" b="1" dirty="0" smtClean="0"/>
            <a:t>Data Properti/Descriptor</a:t>
          </a:r>
          <a:endParaRPr lang="en-US" b="1" dirty="0"/>
        </a:p>
      </dgm:t>
    </dgm:pt>
    <dgm:pt modelId="{BAB775E4-9964-4990-88E2-32383DB85C38}" type="parTrans" cxnId="{6A549AD3-3F1C-4745-9644-8571C8B76050}">
      <dgm:prSet/>
      <dgm:spPr/>
      <dgm:t>
        <a:bodyPr/>
        <a:lstStyle/>
        <a:p>
          <a:endParaRPr lang="en-US"/>
        </a:p>
      </dgm:t>
    </dgm:pt>
    <dgm:pt modelId="{66CAFC22-B1CC-4859-BB60-F70219667C70}" type="sibTrans" cxnId="{6A549AD3-3F1C-4745-9644-8571C8B76050}">
      <dgm:prSet/>
      <dgm:spPr/>
      <dgm:t>
        <a:bodyPr/>
        <a:lstStyle/>
        <a:p>
          <a:endParaRPr lang="en-US"/>
        </a:p>
      </dgm:t>
    </dgm:pt>
    <dgm:pt modelId="{849DF771-AB40-4D52-9A53-4DC2A674C28C}">
      <dgm:prSet phldrT="[Text]"/>
      <dgm:spPr>
        <a:ln>
          <a:solidFill>
            <a:srgbClr val="FF0000"/>
          </a:solidFill>
        </a:ln>
      </dgm:spPr>
      <dgm:t>
        <a:bodyPr/>
        <a:lstStyle/>
        <a:p>
          <a:r>
            <a:rPr lang="id-ID" b="1" dirty="0" smtClean="0"/>
            <a:t>Ektraksi Ciri</a:t>
          </a:r>
          <a:endParaRPr lang="en-US" b="1" dirty="0"/>
        </a:p>
      </dgm:t>
    </dgm:pt>
    <dgm:pt modelId="{3796BE59-2C18-4037-9C72-54028C5423F8}" type="parTrans" cxnId="{A003A4AE-DB5C-4BDE-B0CF-7C2DB10E495D}">
      <dgm:prSet/>
      <dgm:spPr/>
      <dgm:t>
        <a:bodyPr/>
        <a:lstStyle/>
        <a:p>
          <a:endParaRPr lang="en-US"/>
        </a:p>
      </dgm:t>
    </dgm:pt>
    <dgm:pt modelId="{43FAD2E2-DE50-4745-B1F5-05271F5F19BF}" type="sibTrans" cxnId="{A003A4AE-DB5C-4BDE-B0CF-7C2DB10E495D}">
      <dgm:prSet/>
      <dgm:spPr/>
      <dgm:t>
        <a:bodyPr/>
        <a:lstStyle/>
        <a:p>
          <a:endParaRPr lang="en-US"/>
        </a:p>
      </dgm:t>
    </dgm:pt>
    <dgm:pt modelId="{8237E78B-EDB8-4C75-B056-E72F987C0F1B}">
      <dgm:prSet phldrT="[Text]"/>
      <dgm:spPr/>
      <dgm:t>
        <a:bodyPr/>
        <a:lstStyle/>
        <a:p>
          <a:r>
            <a:rPr lang="id-ID" dirty="0" smtClean="0"/>
            <a:t>Knowledge Based</a:t>
          </a:r>
          <a:endParaRPr lang="en-US" dirty="0"/>
        </a:p>
      </dgm:t>
    </dgm:pt>
    <dgm:pt modelId="{3DFBAF3C-BF46-4B19-80EC-A3755F56B749}" type="parTrans" cxnId="{F7D175D9-FD12-42D6-9113-2369F14CBC1E}">
      <dgm:prSet/>
      <dgm:spPr/>
      <dgm:t>
        <a:bodyPr/>
        <a:lstStyle/>
        <a:p>
          <a:endParaRPr lang="en-US"/>
        </a:p>
      </dgm:t>
    </dgm:pt>
    <dgm:pt modelId="{6F4E4A3F-CEF7-40B6-9C7E-D01A20733A58}" type="sibTrans" cxnId="{F7D175D9-FD12-42D6-9113-2369F14CBC1E}">
      <dgm:prSet/>
      <dgm:spPr/>
      <dgm:t>
        <a:bodyPr/>
        <a:lstStyle/>
        <a:p>
          <a:endParaRPr lang="en-US"/>
        </a:p>
      </dgm:t>
    </dgm:pt>
    <dgm:pt modelId="{D7E158A7-B090-4255-8EA8-E4F76C25A7C7}">
      <dgm:prSet phldrT="[Text]"/>
      <dgm:spPr/>
      <dgm:t>
        <a:bodyPr/>
        <a:lstStyle/>
        <a:p>
          <a:r>
            <a:rPr lang="id-ID" dirty="0" smtClean="0"/>
            <a:t>Model</a:t>
          </a:r>
          <a:endParaRPr lang="en-US" dirty="0"/>
        </a:p>
      </dgm:t>
    </dgm:pt>
    <dgm:pt modelId="{AB61B085-FFCC-4688-B2DB-00514846AD11}" type="parTrans" cxnId="{3F2DD5A4-5449-4C2C-808E-691E064DCBBD}">
      <dgm:prSet/>
      <dgm:spPr/>
      <dgm:t>
        <a:bodyPr/>
        <a:lstStyle/>
        <a:p>
          <a:endParaRPr lang="en-US"/>
        </a:p>
      </dgm:t>
    </dgm:pt>
    <dgm:pt modelId="{1CF485FC-29FF-4FB1-8780-444F7BF22414}" type="sibTrans" cxnId="{3F2DD5A4-5449-4C2C-808E-691E064DCBBD}">
      <dgm:prSet/>
      <dgm:spPr/>
      <dgm:t>
        <a:bodyPr/>
        <a:lstStyle/>
        <a:p>
          <a:endParaRPr lang="en-US"/>
        </a:p>
      </dgm:t>
    </dgm:pt>
    <dgm:pt modelId="{F93EB7BF-CA65-4921-BAC3-AEF3D8445EDF}">
      <dgm:prSet phldrT="[Text]"/>
      <dgm:spPr/>
      <dgm:t>
        <a:bodyPr/>
        <a:lstStyle/>
        <a:p>
          <a:r>
            <a:rPr lang="id-ID" dirty="0" smtClean="0"/>
            <a:t>Clasifier</a:t>
          </a:r>
          <a:endParaRPr lang="en-US" dirty="0"/>
        </a:p>
      </dgm:t>
    </dgm:pt>
    <dgm:pt modelId="{1DFF7654-96A2-4EAD-8DE4-365421F8602E}" type="parTrans" cxnId="{88A60B62-3640-4D9F-A07F-91DE27C5CC51}">
      <dgm:prSet/>
      <dgm:spPr/>
      <dgm:t>
        <a:bodyPr/>
        <a:lstStyle/>
        <a:p>
          <a:endParaRPr lang="en-US"/>
        </a:p>
      </dgm:t>
    </dgm:pt>
    <dgm:pt modelId="{1C52544E-0982-4625-A326-8F32F16C8D50}" type="sibTrans" cxnId="{88A60B62-3640-4D9F-A07F-91DE27C5CC51}">
      <dgm:prSet/>
      <dgm:spPr/>
      <dgm:t>
        <a:bodyPr/>
        <a:lstStyle/>
        <a:p>
          <a:endParaRPr lang="en-US"/>
        </a:p>
      </dgm:t>
    </dgm:pt>
    <dgm:pt modelId="{60FBED60-2A8B-46B1-B1E5-5C26434C53E9}">
      <dgm:prSet phldrT="[Text]"/>
      <dgm:spPr/>
      <dgm:t>
        <a:bodyPr/>
        <a:lstStyle/>
        <a:p>
          <a:r>
            <a:rPr lang="id-ID" dirty="0" smtClean="0"/>
            <a:t>Matching/Similarity</a:t>
          </a:r>
          <a:endParaRPr lang="en-US" dirty="0"/>
        </a:p>
      </dgm:t>
    </dgm:pt>
    <dgm:pt modelId="{894B08B6-4194-465F-9304-C4F13749094C}" type="parTrans" cxnId="{AA4F505E-43B8-426C-A743-DC190156FC58}">
      <dgm:prSet/>
      <dgm:spPr/>
      <dgm:t>
        <a:bodyPr/>
        <a:lstStyle/>
        <a:p>
          <a:endParaRPr lang="en-US"/>
        </a:p>
      </dgm:t>
    </dgm:pt>
    <dgm:pt modelId="{7F17ACE6-80E0-4D6A-B49F-DD742F089005}" type="sibTrans" cxnId="{AA4F505E-43B8-426C-A743-DC190156FC58}">
      <dgm:prSet/>
      <dgm:spPr/>
      <dgm:t>
        <a:bodyPr/>
        <a:lstStyle/>
        <a:p>
          <a:endParaRPr lang="en-US"/>
        </a:p>
      </dgm:t>
    </dgm:pt>
    <dgm:pt modelId="{ACCF0FA1-F1B5-4FC2-A236-B841E69CBAD8}">
      <dgm:prSet phldrT="[Text]"/>
      <dgm:spPr/>
      <dgm:t>
        <a:bodyPr/>
        <a:lstStyle/>
        <a:p>
          <a:r>
            <a:rPr lang="id-ID" dirty="0" smtClean="0"/>
            <a:t>Used training Result</a:t>
          </a:r>
          <a:endParaRPr lang="en-US" dirty="0"/>
        </a:p>
      </dgm:t>
    </dgm:pt>
    <dgm:pt modelId="{9CC67AE0-ABAE-4AD4-8FCC-1CEEEF905A9C}" type="parTrans" cxnId="{A1244E8B-1EF1-4C9B-8256-DDC2E30B11E0}">
      <dgm:prSet/>
      <dgm:spPr/>
      <dgm:t>
        <a:bodyPr/>
        <a:lstStyle/>
        <a:p>
          <a:endParaRPr lang="en-US"/>
        </a:p>
      </dgm:t>
    </dgm:pt>
    <dgm:pt modelId="{642B7791-FBD5-4147-A405-0A813343DCF6}" type="sibTrans" cxnId="{A1244E8B-1EF1-4C9B-8256-DDC2E30B11E0}">
      <dgm:prSet/>
      <dgm:spPr/>
      <dgm:t>
        <a:bodyPr/>
        <a:lstStyle/>
        <a:p>
          <a:endParaRPr lang="en-US"/>
        </a:p>
      </dgm:t>
    </dgm:pt>
    <dgm:pt modelId="{4774A170-BC83-4D4D-9159-58BF4F6EC018}">
      <dgm:prSet/>
      <dgm:spPr/>
      <dgm:t>
        <a:bodyPr/>
        <a:lstStyle/>
        <a:p>
          <a:r>
            <a:rPr lang="id-ID" dirty="0" smtClean="0"/>
            <a:t>Performance : accuration, precission, recall</a:t>
          </a:r>
          <a:endParaRPr lang="en-US" dirty="0"/>
        </a:p>
      </dgm:t>
    </dgm:pt>
    <dgm:pt modelId="{79B1AB34-C402-4BBB-BCC2-CEED4FFAB016}" type="parTrans" cxnId="{35777EF3-B084-4D0B-BC1C-6A40871CD294}">
      <dgm:prSet/>
      <dgm:spPr/>
      <dgm:t>
        <a:bodyPr/>
        <a:lstStyle/>
        <a:p>
          <a:endParaRPr lang="en-US"/>
        </a:p>
      </dgm:t>
    </dgm:pt>
    <dgm:pt modelId="{CE80617B-9026-4F7C-A969-8DF6C7309A4F}" type="sibTrans" cxnId="{35777EF3-B084-4D0B-BC1C-6A40871CD294}">
      <dgm:prSet/>
      <dgm:spPr/>
      <dgm:t>
        <a:bodyPr/>
        <a:lstStyle/>
        <a:p>
          <a:endParaRPr lang="en-US"/>
        </a:p>
      </dgm:t>
    </dgm:pt>
    <dgm:pt modelId="{1BE72C35-5FB2-4C42-99CA-D12EA205B916}">
      <dgm:prSet/>
      <dgm:spPr/>
      <dgm:t>
        <a:bodyPr/>
        <a:lstStyle/>
        <a:p>
          <a:r>
            <a:rPr lang="id-ID" dirty="0" smtClean="0"/>
            <a:t>etc</a:t>
          </a:r>
          <a:endParaRPr lang="en-US" dirty="0"/>
        </a:p>
      </dgm:t>
    </dgm:pt>
    <dgm:pt modelId="{636DBD2F-76EB-47B1-876E-E0749DE690AB}" type="parTrans" cxnId="{C0FB8D3B-1FD5-4AF6-BD2A-505137765F8F}">
      <dgm:prSet/>
      <dgm:spPr/>
      <dgm:t>
        <a:bodyPr/>
        <a:lstStyle/>
        <a:p>
          <a:endParaRPr lang="en-US"/>
        </a:p>
      </dgm:t>
    </dgm:pt>
    <dgm:pt modelId="{210A5106-0889-4583-B0A1-0A37C8C3229C}" type="sibTrans" cxnId="{C0FB8D3B-1FD5-4AF6-BD2A-505137765F8F}">
      <dgm:prSet/>
      <dgm:spPr/>
      <dgm:t>
        <a:bodyPr/>
        <a:lstStyle/>
        <a:p>
          <a:endParaRPr lang="en-US"/>
        </a:p>
      </dgm:t>
    </dgm:pt>
    <dgm:pt modelId="{255308ED-52CF-47D2-967C-91F9646CF87B}">
      <dgm:prSet phldrT="[Text]"/>
      <dgm:spPr/>
      <dgm:t>
        <a:bodyPr/>
        <a:lstStyle/>
        <a:p>
          <a:r>
            <a:rPr lang="id-ID" dirty="0" smtClean="0"/>
            <a:t>Primary</a:t>
          </a:r>
          <a:endParaRPr lang="en-US" dirty="0"/>
        </a:p>
      </dgm:t>
    </dgm:pt>
    <dgm:pt modelId="{82090F68-3AAF-432A-A326-2D3F2374D715}" type="parTrans" cxnId="{D4853FCB-0878-4146-95BD-897CB01A85F9}">
      <dgm:prSet/>
      <dgm:spPr/>
    </dgm:pt>
    <dgm:pt modelId="{850DEB23-6461-41D0-A9F6-D139DA3CCC35}" type="sibTrans" cxnId="{D4853FCB-0878-4146-95BD-897CB01A85F9}">
      <dgm:prSet/>
      <dgm:spPr/>
      <dgm:t>
        <a:bodyPr/>
        <a:lstStyle/>
        <a:p>
          <a:endParaRPr lang="en-US"/>
        </a:p>
      </dgm:t>
    </dgm:pt>
    <dgm:pt modelId="{2A02D7A8-E7D9-406F-897C-98B7280595CF}">
      <dgm:prSet phldrT="[Text]"/>
      <dgm:spPr/>
      <dgm:t>
        <a:bodyPr/>
        <a:lstStyle/>
        <a:p>
          <a:r>
            <a:rPr lang="id-ID" dirty="0" smtClean="0"/>
            <a:t>Secondary</a:t>
          </a:r>
          <a:endParaRPr lang="en-US" dirty="0"/>
        </a:p>
      </dgm:t>
    </dgm:pt>
    <dgm:pt modelId="{0E594C0C-8EA5-465D-97CC-D1A297C9F139}" type="parTrans" cxnId="{E46722B9-00E5-40D8-BCC7-A998F948F0E2}">
      <dgm:prSet/>
      <dgm:spPr/>
    </dgm:pt>
    <dgm:pt modelId="{28CC1A39-953F-4B74-9071-5AF2867D13E5}" type="sibTrans" cxnId="{E46722B9-00E5-40D8-BCC7-A998F948F0E2}">
      <dgm:prSet/>
      <dgm:spPr/>
    </dgm:pt>
    <dgm:pt modelId="{2C5480F5-F6FE-4DBC-ADBD-DF0930B7CC3C}" type="pres">
      <dgm:prSet presAssocID="{CF138095-E6F0-41A1-B9CC-A842DA5B7886}" presName="Name0" presStyleCnt="0">
        <dgm:presLayoutVars>
          <dgm:dir/>
          <dgm:resizeHandles val="exact"/>
        </dgm:presLayoutVars>
      </dgm:prSet>
      <dgm:spPr/>
    </dgm:pt>
    <dgm:pt modelId="{0D069879-9731-44A6-91F7-AA88F19D1529}" type="pres">
      <dgm:prSet presAssocID="{20AE7E1F-0CE8-4143-9327-B3C4859E3E2A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B271FB8-10F7-4A64-AA4B-9C71191F5BEE}" type="pres">
      <dgm:prSet presAssocID="{D81C1965-16D9-4004-BD9A-8B13773A5B11}" presName="sibTrans" presStyleLbl="sibTrans1D1" presStyleIdx="0" presStyleCnt="5"/>
      <dgm:spPr/>
      <dgm:t>
        <a:bodyPr/>
        <a:lstStyle/>
        <a:p>
          <a:endParaRPr lang="en-US"/>
        </a:p>
      </dgm:t>
    </dgm:pt>
    <dgm:pt modelId="{03DB92FD-971A-4447-9565-D83770DC1DA9}" type="pres">
      <dgm:prSet presAssocID="{D81C1965-16D9-4004-BD9A-8B13773A5B11}" presName="connectorText" presStyleLbl="sibTrans1D1" presStyleIdx="0" presStyleCnt="5"/>
      <dgm:spPr/>
      <dgm:t>
        <a:bodyPr/>
        <a:lstStyle/>
        <a:p>
          <a:endParaRPr lang="en-US"/>
        </a:p>
      </dgm:t>
    </dgm:pt>
    <dgm:pt modelId="{1F17E287-AB36-4E6C-9CEB-91D7AA56B468}" type="pres">
      <dgm:prSet presAssocID="{AB5630F8-A97B-41D7-B8E1-48B3DFF49D89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4903A0-AEBB-44FC-9665-09BACE2B7C53}" type="pres">
      <dgm:prSet presAssocID="{2A044C55-1E17-41B3-A0FF-790AD4456DED}" presName="sibTrans" presStyleLbl="sibTrans1D1" presStyleIdx="1" presStyleCnt="5"/>
      <dgm:spPr/>
      <dgm:t>
        <a:bodyPr/>
        <a:lstStyle/>
        <a:p>
          <a:endParaRPr lang="en-US"/>
        </a:p>
      </dgm:t>
    </dgm:pt>
    <dgm:pt modelId="{916B558F-878F-47C1-9903-E6638DA3516C}" type="pres">
      <dgm:prSet presAssocID="{2A044C55-1E17-41B3-A0FF-790AD4456DED}" presName="connectorText" presStyleLbl="sibTrans1D1" presStyleIdx="1" presStyleCnt="5"/>
      <dgm:spPr/>
      <dgm:t>
        <a:bodyPr/>
        <a:lstStyle/>
        <a:p>
          <a:endParaRPr lang="en-US"/>
        </a:p>
      </dgm:t>
    </dgm:pt>
    <dgm:pt modelId="{28A76BA2-CE39-40F1-A4C5-81D51AF7378C}" type="pres">
      <dgm:prSet presAssocID="{3C211F05-0FD8-4D74-BDC7-18F48F6D2D70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0A8AE22-6BE0-4D34-810C-1AAE81270BCF}" type="pres">
      <dgm:prSet presAssocID="{66CAFC22-B1CC-4859-BB60-F70219667C70}" presName="sibTrans" presStyleLbl="sibTrans1D1" presStyleIdx="2" presStyleCnt="5"/>
      <dgm:spPr/>
      <dgm:t>
        <a:bodyPr/>
        <a:lstStyle/>
        <a:p>
          <a:endParaRPr lang="en-US"/>
        </a:p>
      </dgm:t>
    </dgm:pt>
    <dgm:pt modelId="{C8DF74E8-841C-4875-8698-8F7B3DA38942}" type="pres">
      <dgm:prSet presAssocID="{66CAFC22-B1CC-4859-BB60-F70219667C70}" presName="connectorText" presStyleLbl="sibTrans1D1" presStyleIdx="2" presStyleCnt="5"/>
      <dgm:spPr/>
      <dgm:t>
        <a:bodyPr/>
        <a:lstStyle/>
        <a:p>
          <a:endParaRPr lang="en-US"/>
        </a:p>
      </dgm:t>
    </dgm:pt>
    <dgm:pt modelId="{C159907B-B5BD-4977-B43B-37C45CAE5B50}" type="pres">
      <dgm:prSet presAssocID="{8237E78B-EDB8-4C75-B056-E72F987C0F1B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F7550FC-7E11-4D99-848E-296B7D56A28A}" type="pres">
      <dgm:prSet presAssocID="{6F4E4A3F-CEF7-40B6-9C7E-D01A20733A58}" presName="sibTrans" presStyleLbl="sibTrans1D1" presStyleIdx="3" presStyleCnt="5"/>
      <dgm:spPr/>
      <dgm:t>
        <a:bodyPr/>
        <a:lstStyle/>
        <a:p>
          <a:endParaRPr lang="en-US"/>
        </a:p>
      </dgm:t>
    </dgm:pt>
    <dgm:pt modelId="{7EFEF708-8F0C-43CB-B147-38317F2D0D91}" type="pres">
      <dgm:prSet presAssocID="{6F4E4A3F-CEF7-40B6-9C7E-D01A20733A58}" presName="connectorText" presStyleLbl="sibTrans1D1" presStyleIdx="3" presStyleCnt="5"/>
      <dgm:spPr/>
      <dgm:t>
        <a:bodyPr/>
        <a:lstStyle/>
        <a:p>
          <a:endParaRPr lang="en-US"/>
        </a:p>
      </dgm:t>
    </dgm:pt>
    <dgm:pt modelId="{D5076CD2-A739-4F40-B53A-A0B74283E97A}" type="pres">
      <dgm:prSet presAssocID="{43567839-9A0E-490F-8910-45854D863166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85CEEB9-458C-4951-A43C-9C6433ECEEED}" type="pres">
      <dgm:prSet presAssocID="{6D414C37-C54A-4346-A1F7-437F45A3F99E}" presName="sibTrans" presStyleLbl="sibTrans1D1" presStyleIdx="4" presStyleCnt="5"/>
      <dgm:spPr/>
      <dgm:t>
        <a:bodyPr/>
        <a:lstStyle/>
        <a:p>
          <a:endParaRPr lang="en-US"/>
        </a:p>
      </dgm:t>
    </dgm:pt>
    <dgm:pt modelId="{6139EE24-1A30-4E91-BF05-FEB226E4ABF0}" type="pres">
      <dgm:prSet presAssocID="{6D414C37-C54A-4346-A1F7-437F45A3F99E}" presName="connectorText" presStyleLbl="sibTrans1D1" presStyleIdx="4" presStyleCnt="5"/>
      <dgm:spPr/>
      <dgm:t>
        <a:bodyPr/>
        <a:lstStyle/>
        <a:p>
          <a:endParaRPr lang="en-US"/>
        </a:p>
      </dgm:t>
    </dgm:pt>
    <dgm:pt modelId="{FA23A5D7-057B-42F8-9ADA-A583B329089E}" type="pres">
      <dgm:prSet presAssocID="{02F191FF-1E25-45E4-9294-59A6E04B14FC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9F8EC6C-D172-457F-A8EB-86FA5475263A}" type="presOf" srcId="{F93EB7BF-CA65-4921-BAC3-AEF3D8445EDF}" destId="{C159907B-B5BD-4977-B43B-37C45CAE5B50}" srcOrd="0" destOrd="2" presId="urn:microsoft.com/office/officeart/2005/8/layout/bProcess3"/>
    <dgm:cxn modelId="{B8D32530-7889-4806-9D68-930ACDBED92D}" srcId="{AB5630F8-A97B-41D7-B8E1-48B3DFF49D89}" destId="{4AC20ABC-EEA1-44AE-8FDE-B496B97CCA65}" srcOrd="1" destOrd="0" parTransId="{D7B51E38-988A-49E1-A5A3-9E9E65CFF846}" sibTransId="{B5D4911A-1ECD-460E-9EE8-FB29E6E3276D}"/>
    <dgm:cxn modelId="{35777EF3-B084-4D0B-BC1C-6A40871CD294}" srcId="{02F191FF-1E25-45E4-9294-59A6E04B14FC}" destId="{4774A170-BC83-4D4D-9159-58BF4F6EC018}" srcOrd="0" destOrd="0" parTransId="{79B1AB34-C402-4BBB-BCC2-CEED4FFAB016}" sibTransId="{CE80617B-9026-4F7C-A969-8DF6C7309A4F}"/>
    <dgm:cxn modelId="{751355EE-7BE3-4E95-B798-3F136D2C9344}" type="presOf" srcId="{9AD33069-1EB5-41E0-AC46-CAEDA47F8D6E}" destId="{1F17E287-AB36-4E6C-9CEB-91D7AA56B468}" srcOrd="0" destOrd="1" presId="urn:microsoft.com/office/officeart/2005/8/layout/bProcess3"/>
    <dgm:cxn modelId="{E1B47C48-7151-444B-A0B4-AAA0BDA01257}" type="presOf" srcId="{2A044C55-1E17-41B3-A0FF-790AD4456DED}" destId="{916B558F-878F-47C1-9903-E6638DA3516C}" srcOrd="1" destOrd="0" presId="urn:microsoft.com/office/officeart/2005/8/layout/bProcess3"/>
    <dgm:cxn modelId="{04BBBE1E-5282-4FB8-9F47-13263FB9C012}" type="presOf" srcId="{2A02D7A8-E7D9-406F-897C-98B7280595CF}" destId="{0D069879-9731-44A6-91F7-AA88F19D1529}" srcOrd="0" destOrd="2" presId="urn:microsoft.com/office/officeart/2005/8/layout/bProcess3"/>
    <dgm:cxn modelId="{45FE097B-F1ED-4F5F-B5C5-534D5DB3B80A}" type="presOf" srcId="{6D414C37-C54A-4346-A1F7-437F45A3F99E}" destId="{6139EE24-1A30-4E91-BF05-FEB226E4ABF0}" srcOrd="1" destOrd="0" presId="urn:microsoft.com/office/officeart/2005/8/layout/bProcess3"/>
    <dgm:cxn modelId="{9B374535-81DF-48BD-A247-D0F0EA7D0438}" srcId="{CF138095-E6F0-41A1-B9CC-A842DA5B7886}" destId="{43567839-9A0E-490F-8910-45854D863166}" srcOrd="4" destOrd="0" parTransId="{1E042A38-12CE-4C29-9679-0CF6A6B56959}" sibTransId="{6D414C37-C54A-4346-A1F7-437F45A3F99E}"/>
    <dgm:cxn modelId="{01A3C64F-2F16-42F8-8614-B3F39D0ED0F9}" srcId="{CF138095-E6F0-41A1-B9CC-A842DA5B7886}" destId="{AB5630F8-A97B-41D7-B8E1-48B3DFF49D89}" srcOrd="1" destOrd="0" parTransId="{7CEC7132-8EF2-4C17-BBAC-D93805B87A64}" sibTransId="{2A044C55-1E17-41B3-A0FF-790AD4456DED}"/>
    <dgm:cxn modelId="{AA4F505E-43B8-426C-A743-DC190156FC58}" srcId="{43567839-9A0E-490F-8910-45854D863166}" destId="{60FBED60-2A8B-46B1-B1E5-5C26434C53E9}" srcOrd="0" destOrd="0" parTransId="{894B08B6-4194-465F-9304-C4F13749094C}" sibTransId="{7F17ACE6-80E0-4D6A-B49F-DD742F089005}"/>
    <dgm:cxn modelId="{6A549AD3-3F1C-4745-9644-8571C8B76050}" srcId="{CF138095-E6F0-41A1-B9CC-A842DA5B7886}" destId="{3C211F05-0FD8-4D74-BDC7-18F48F6D2D70}" srcOrd="2" destOrd="0" parTransId="{BAB775E4-9964-4990-88E2-32383DB85C38}" sibTransId="{66CAFC22-B1CC-4859-BB60-F70219667C70}"/>
    <dgm:cxn modelId="{A7D83B65-DAAD-4059-BDF7-24CFC1AB1E6E}" type="presOf" srcId="{3C211F05-0FD8-4D74-BDC7-18F48F6D2D70}" destId="{28A76BA2-CE39-40F1-A4C5-81D51AF7378C}" srcOrd="0" destOrd="0" presId="urn:microsoft.com/office/officeart/2005/8/layout/bProcess3"/>
    <dgm:cxn modelId="{899F907F-DDC8-4FDF-8E46-B3A7CD124280}" type="presOf" srcId="{6D414C37-C54A-4346-A1F7-437F45A3F99E}" destId="{585CEEB9-458C-4951-A43C-9C6433ECEEED}" srcOrd="0" destOrd="0" presId="urn:microsoft.com/office/officeart/2005/8/layout/bProcess3"/>
    <dgm:cxn modelId="{E46722B9-00E5-40D8-BCC7-A998F948F0E2}" srcId="{20AE7E1F-0CE8-4143-9327-B3C4859E3E2A}" destId="{2A02D7A8-E7D9-406F-897C-98B7280595CF}" srcOrd="1" destOrd="0" parTransId="{0E594C0C-8EA5-465D-97CC-D1A297C9F139}" sibTransId="{28CC1A39-953F-4B74-9071-5AF2867D13E5}"/>
    <dgm:cxn modelId="{D1CA1E99-9CBC-4690-BEB3-B9EB6D4A7521}" type="presOf" srcId="{D7E158A7-B090-4255-8EA8-E4F76C25A7C7}" destId="{C159907B-B5BD-4977-B43B-37C45CAE5B50}" srcOrd="0" destOrd="1" presId="urn:microsoft.com/office/officeart/2005/8/layout/bProcess3"/>
    <dgm:cxn modelId="{D4853FCB-0878-4146-95BD-897CB01A85F9}" srcId="{20AE7E1F-0CE8-4143-9327-B3C4859E3E2A}" destId="{255308ED-52CF-47D2-967C-91F9646CF87B}" srcOrd="0" destOrd="0" parTransId="{82090F68-3AAF-432A-A326-2D3F2374D715}" sibTransId="{850DEB23-6461-41D0-A9F6-D139DA3CCC35}"/>
    <dgm:cxn modelId="{6FCE9D98-2440-441A-80E8-F4BC05B9010E}" type="presOf" srcId="{02F191FF-1E25-45E4-9294-59A6E04B14FC}" destId="{FA23A5D7-057B-42F8-9ADA-A583B329089E}" srcOrd="0" destOrd="0" presId="urn:microsoft.com/office/officeart/2005/8/layout/bProcess3"/>
    <dgm:cxn modelId="{CAFB9972-C6DC-4F48-A6F4-FDE0409D19E7}" type="presOf" srcId="{66CAFC22-B1CC-4859-BB60-F70219667C70}" destId="{F0A8AE22-6BE0-4D34-810C-1AAE81270BCF}" srcOrd="0" destOrd="0" presId="urn:microsoft.com/office/officeart/2005/8/layout/bProcess3"/>
    <dgm:cxn modelId="{8E7F11C4-38A3-49EA-BEBA-626FBFBCCB72}" type="presOf" srcId="{6F4E4A3F-CEF7-40B6-9C7E-D01A20733A58}" destId="{7EFEF708-8F0C-43CB-B147-38317F2D0D91}" srcOrd="1" destOrd="0" presId="urn:microsoft.com/office/officeart/2005/8/layout/bProcess3"/>
    <dgm:cxn modelId="{171F7321-CD8E-4154-9114-3C5952DBD0B2}" srcId="{CF138095-E6F0-41A1-B9CC-A842DA5B7886}" destId="{02F191FF-1E25-45E4-9294-59A6E04B14FC}" srcOrd="5" destOrd="0" parTransId="{DF8A7061-9CF5-4DC0-ACB4-6BE0688E54D9}" sibTransId="{BA899818-B3CF-4951-9BDB-0DCB906EFFA9}"/>
    <dgm:cxn modelId="{01EB7BA8-32CF-467D-B095-7ABA6270E733}" type="presOf" srcId="{D81C1965-16D9-4004-BD9A-8B13773A5B11}" destId="{03DB92FD-971A-4447-9565-D83770DC1DA9}" srcOrd="1" destOrd="0" presId="urn:microsoft.com/office/officeart/2005/8/layout/bProcess3"/>
    <dgm:cxn modelId="{A1244E8B-1EF1-4C9B-8256-DDC2E30B11E0}" srcId="{43567839-9A0E-490F-8910-45854D863166}" destId="{ACCF0FA1-F1B5-4FC2-A236-B841E69CBAD8}" srcOrd="1" destOrd="0" parTransId="{9CC67AE0-ABAE-4AD4-8FCC-1CEEEF905A9C}" sibTransId="{642B7791-FBD5-4147-A405-0A813343DCF6}"/>
    <dgm:cxn modelId="{107BE93C-0584-449F-92F4-48DEB239D8AC}" type="presOf" srcId="{AB5630F8-A97B-41D7-B8E1-48B3DFF49D89}" destId="{1F17E287-AB36-4E6C-9CEB-91D7AA56B468}" srcOrd="0" destOrd="0" presId="urn:microsoft.com/office/officeart/2005/8/layout/bProcess3"/>
    <dgm:cxn modelId="{C0FB8D3B-1FD5-4AF6-BD2A-505137765F8F}" srcId="{02F191FF-1E25-45E4-9294-59A6E04B14FC}" destId="{1BE72C35-5FB2-4C42-99CA-D12EA205B916}" srcOrd="1" destOrd="0" parTransId="{636DBD2F-76EB-47B1-876E-E0749DE690AB}" sibTransId="{210A5106-0889-4583-B0A1-0A37C8C3229C}"/>
    <dgm:cxn modelId="{C2F3898F-37C6-4167-8222-B1BC9AC0B033}" type="presOf" srcId="{4774A170-BC83-4D4D-9159-58BF4F6EC018}" destId="{FA23A5D7-057B-42F8-9ADA-A583B329089E}" srcOrd="0" destOrd="1" presId="urn:microsoft.com/office/officeart/2005/8/layout/bProcess3"/>
    <dgm:cxn modelId="{6B5AEB7D-D1B1-479A-8AD0-5D8362214ABA}" type="presOf" srcId="{60FBED60-2A8B-46B1-B1E5-5C26434C53E9}" destId="{D5076CD2-A739-4F40-B53A-A0B74283E97A}" srcOrd="0" destOrd="1" presId="urn:microsoft.com/office/officeart/2005/8/layout/bProcess3"/>
    <dgm:cxn modelId="{3F2DD5A4-5449-4C2C-808E-691E064DCBBD}" srcId="{8237E78B-EDB8-4C75-B056-E72F987C0F1B}" destId="{D7E158A7-B090-4255-8EA8-E4F76C25A7C7}" srcOrd="0" destOrd="0" parTransId="{AB61B085-FFCC-4688-B2DB-00514846AD11}" sibTransId="{1CF485FC-29FF-4FB1-8780-444F7BF22414}"/>
    <dgm:cxn modelId="{BE76FAEB-8AFF-4E03-8659-5BA15086629D}" type="presOf" srcId="{2A044C55-1E17-41B3-A0FF-790AD4456DED}" destId="{CD4903A0-AEBB-44FC-9665-09BACE2B7C53}" srcOrd="0" destOrd="0" presId="urn:microsoft.com/office/officeart/2005/8/layout/bProcess3"/>
    <dgm:cxn modelId="{D75A77C9-C5DB-4163-94ED-26021D001048}" type="presOf" srcId="{CF138095-E6F0-41A1-B9CC-A842DA5B7886}" destId="{2C5480F5-F6FE-4DBC-ADBD-DF0930B7CC3C}" srcOrd="0" destOrd="0" presId="urn:microsoft.com/office/officeart/2005/8/layout/bProcess3"/>
    <dgm:cxn modelId="{5F0467B6-41E6-4DEB-8875-6BDC5E7894D1}" type="presOf" srcId="{8237E78B-EDB8-4C75-B056-E72F987C0F1B}" destId="{C159907B-B5BD-4977-B43B-37C45CAE5B50}" srcOrd="0" destOrd="0" presId="urn:microsoft.com/office/officeart/2005/8/layout/bProcess3"/>
    <dgm:cxn modelId="{88A60B62-3640-4D9F-A07F-91DE27C5CC51}" srcId="{8237E78B-EDB8-4C75-B056-E72F987C0F1B}" destId="{F93EB7BF-CA65-4921-BAC3-AEF3D8445EDF}" srcOrd="1" destOrd="0" parTransId="{1DFF7654-96A2-4EAD-8DE4-365421F8602E}" sibTransId="{1C52544E-0982-4625-A326-8F32F16C8D50}"/>
    <dgm:cxn modelId="{A4E3F197-496E-4677-BC67-298CCA6A5D59}" type="presOf" srcId="{6F4E4A3F-CEF7-40B6-9C7E-D01A20733A58}" destId="{1F7550FC-7E11-4D99-848E-296B7D56A28A}" srcOrd="0" destOrd="0" presId="urn:microsoft.com/office/officeart/2005/8/layout/bProcess3"/>
    <dgm:cxn modelId="{DA885049-9EA1-40DE-BB21-58A8BE72AA0C}" type="presOf" srcId="{849DF771-AB40-4D52-9A53-4DC2A674C28C}" destId="{28A76BA2-CE39-40F1-A4C5-81D51AF7378C}" srcOrd="0" destOrd="1" presId="urn:microsoft.com/office/officeart/2005/8/layout/bProcess3"/>
    <dgm:cxn modelId="{C3F6046F-BA35-4B98-8C98-70D8ED870B7A}" type="presOf" srcId="{D81C1965-16D9-4004-BD9A-8B13773A5B11}" destId="{EB271FB8-10F7-4A64-AA4B-9C71191F5BEE}" srcOrd="0" destOrd="0" presId="urn:microsoft.com/office/officeart/2005/8/layout/bProcess3"/>
    <dgm:cxn modelId="{A003A4AE-DB5C-4BDE-B0CF-7C2DB10E495D}" srcId="{3C211F05-0FD8-4D74-BDC7-18F48F6D2D70}" destId="{849DF771-AB40-4D52-9A53-4DC2A674C28C}" srcOrd="0" destOrd="0" parTransId="{3796BE59-2C18-4037-9C72-54028C5423F8}" sibTransId="{43FAD2E2-DE50-4745-B1F5-05271F5F19BF}"/>
    <dgm:cxn modelId="{256A5679-1C09-4755-90E9-547B60DA0350}" type="presOf" srcId="{255308ED-52CF-47D2-967C-91F9646CF87B}" destId="{0D069879-9731-44A6-91F7-AA88F19D1529}" srcOrd="0" destOrd="1" presId="urn:microsoft.com/office/officeart/2005/8/layout/bProcess3"/>
    <dgm:cxn modelId="{054ECB48-B10E-4410-98C6-F1CCC7A7CC89}" type="presOf" srcId="{ACCF0FA1-F1B5-4FC2-A236-B841E69CBAD8}" destId="{D5076CD2-A739-4F40-B53A-A0B74283E97A}" srcOrd="0" destOrd="2" presId="urn:microsoft.com/office/officeart/2005/8/layout/bProcess3"/>
    <dgm:cxn modelId="{F7D175D9-FD12-42D6-9113-2369F14CBC1E}" srcId="{CF138095-E6F0-41A1-B9CC-A842DA5B7886}" destId="{8237E78B-EDB8-4C75-B056-E72F987C0F1B}" srcOrd="3" destOrd="0" parTransId="{3DFBAF3C-BF46-4B19-80EC-A3755F56B749}" sibTransId="{6F4E4A3F-CEF7-40B6-9C7E-D01A20733A58}"/>
    <dgm:cxn modelId="{0C416954-0E6D-44F6-B5C5-6F5D5896B692}" srcId="{AB5630F8-A97B-41D7-B8E1-48B3DFF49D89}" destId="{9AD33069-1EB5-41E0-AC46-CAEDA47F8D6E}" srcOrd="0" destOrd="0" parTransId="{400301E0-643F-4722-8B08-4BB5449C29C8}" sibTransId="{22A73CCF-222C-45CB-8A66-CCF10F312D09}"/>
    <dgm:cxn modelId="{617C095E-A7E4-4CF9-B7DA-21B20E2D9413}" type="presOf" srcId="{20AE7E1F-0CE8-4143-9327-B3C4859E3E2A}" destId="{0D069879-9731-44A6-91F7-AA88F19D1529}" srcOrd="0" destOrd="0" presId="urn:microsoft.com/office/officeart/2005/8/layout/bProcess3"/>
    <dgm:cxn modelId="{A1C3F9E9-E74B-4C05-9781-497B9A78F055}" srcId="{CF138095-E6F0-41A1-B9CC-A842DA5B7886}" destId="{20AE7E1F-0CE8-4143-9327-B3C4859E3E2A}" srcOrd="0" destOrd="0" parTransId="{C547C38C-1F97-4CD7-AA64-F8EA4DB9C3FF}" sibTransId="{D81C1965-16D9-4004-BD9A-8B13773A5B11}"/>
    <dgm:cxn modelId="{C2E499FB-A6E3-4C6C-989B-80D459F84828}" type="presOf" srcId="{66CAFC22-B1CC-4859-BB60-F70219667C70}" destId="{C8DF74E8-841C-4875-8698-8F7B3DA38942}" srcOrd="1" destOrd="0" presId="urn:microsoft.com/office/officeart/2005/8/layout/bProcess3"/>
    <dgm:cxn modelId="{17556AB9-640A-4E07-9578-9C5BC4D96094}" type="presOf" srcId="{43567839-9A0E-490F-8910-45854D863166}" destId="{D5076CD2-A739-4F40-B53A-A0B74283E97A}" srcOrd="0" destOrd="0" presId="urn:microsoft.com/office/officeart/2005/8/layout/bProcess3"/>
    <dgm:cxn modelId="{12189EEE-DE92-4947-8F28-BC48039AC2B6}" type="presOf" srcId="{4AC20ABC-EEA1-44AE-8FDE-B496B97CCA65}" destId="{1F17E287-AB36-4E6C-9CEB-91D7AA56B468}" srcOrd="0" destOrd="2" presId="urn:microsoft.com/office/officeart/2005/8/layout/bProcess3"/>
    <dgm:cxn modelId="{5FDF018F-4F97-4B96-888D-6978589B3216}" type="presOf" srcId="{1BE72C35-5FB2-4C42-99CA-D12EA205B916}" destId="{FA23A5D7-057B-42F8-9ADA-A583B329089E}" srcOrd="0" destOrd="2" presId="urn:microsoft.com/office/officeart/2005/8/layout/bProcess3"/>
    <dgm:cxn modelId="{CB5AA010-115F-444F-8326-F5F551EA9B6A}" type="presParOf" srcId="{2C5480F5-F6FE-4DBC-ADBD-DF0930B7CC3C}" destId="{0D069879-9731-44A6-91F7-AA88F19D1529}" srcOrd="0" destOrd="0" presId="urn:microsoft.com/office/officeart/2005/8/layout/bProcess3"/>
    <dgm:cxn modelId="{62CD5793-D7BF-4527-87C5-1E8DFCAD061D}" type="presParOf" srcId="{2C5480F5-F6FE-4DBC-ADBD-DF0930B7CC3C}" destId="{EB271FB8-10F7-4A64-AA4B-9C71191F5BEE}" srcOrd="1" destOrd="0" presId="urn:microsoft.com/office/officeart/2005/8/layout/bProcess3"/>
    <dgm:cxn modelId="{593F9666-AE95-405A-9AAD-24C222EE576B}" type="presParOf" srcId="{EB271FB8-10F7-4A64-AA4B-9C71191F5BEE}" destId="{03DB92FD-971A-4447-9565-D83770DC1DA9}" srcOrd="0" destOrd="0" presId="urn:microsoft.com/office/officeart/2005/8/layout/bProcess3"/>
    <dgm:cxn modelId="{3BDB924D-5198-49F1-9376-882872F8A263}" type="presParOf" srcId="{2C5480F5-F6FE-4DBC-ADBD-DF0930B7CC3C}" destId="{1F17E287-AB36-4E6C-9CEB-91D7AA56B468}" srcOrd="2" destOrd="0" presId="urn:microsoft.com/office/officeart/2005/8/layout/bProcess3"/>
    <dgm:cxn modelId="{3BEDCF1D-9D38-40E8-B0BC-C0A0EF521473}" type="presParOf" srcId="{2C5480F5-F6FE-4DBC-ADBD-DF0930B7CC3C}" destId="{CD4903A0-AEBB-44FC-9665-09BACE2B7C53}" srcOrd="3" destOrd="0" presId="urn:microsoft.com/office/officeart/2005/8/layout/bProcess3"/>
    <dgm:cxn modelId="{AA3F5380-1D1D-416B-B3F2-33D61BF4D9C4}" type="presParOf" srcId="{CD4903A0-AEBB-44FC-9665-09BACE2B7C53}" destId="{916B558F-878F-47C1-9903-E6638DA3516C}" srcOrd="0" destOrd="0" presId="urn:microsoft.com/office/officeart/2005/8/layout/bProcess3"/>
    <dgm:cxn modelId="{E7F86262-7EEE-46D6-877B-847A9246BC14}" type="presParOf" srcId="{2C5480F5-F6FE-4DBC-ADBD-DF0930B7CC3C}" destId="{28A76BA2-CE39-40F1-A4C5-81D51AF7378C}" srcOrd="4" destOrd="0" presId="urn:microsoft.com/office/officeart/2005/8/layout/bProcess3"/>
    <dgm:cxn modelId="{DD7BA386-4530-4B4E-9925-A5D220E08814}" type="presParOf" srcId="{2C5480F5-F6FE-4DBC-ADBD-DF0930B7CC3C}" destId="{F0A8AE22-6BE0-4D34-810C-1AAE81270BCF}" srcOrd="5" destOrd="0" presId="urn:microsoft.com/office/officeart/2005/8/layout/bProcess3"/>
    <dgm:cxn modelId="{8552C884-CAF1-40EB-9D7A-E7EADC9DE519}" type="presParOf" srcId="{F0A8AE22-6BE0-4D34-810C-1AAE81270BCF}" destId="{C8DF74E8-841C-4875-8698-8F7B3DA38942}" srcOrd="0" destOrd="0" presId="urn:microsoft.com/office/officeart/2005/8/layout/bProcess3"/>
    <dgm:cxn modelId="{A8877A4E-A519-482A-B10B-E10747AE27F9}" type="presParOf" srcId="{2C5480F5-F6FE-4DBC-ADBD-DF0930B7CC3C}" destId="{C159907B-B5BD-4977-B43B-37C45CAE5B50}" srcOrd="6" destOrd="0" presId="urn:microsoft.com/office/officeart/2005/8/layout/bProcess3"/>
    <dgm:cxn modelId="{72FBC38F-E89A-4B86-9A86-62CE5D5276D8}" type="presParOf" srcId="{2C5480F5-F6FE-4DBC-ADBD-DF0930B7CC3C}" destId="{1F7550FC-7E11-4D99-848E-296B7D56A28A}" srcOrd="7" destOrd="0" presId="urn:microsoft.com/office/officeart/2005/8/layout/bProcess3"/>
    <dgm:cxn modelId="{AAE14AC0-F5C4-4451-B519-3A2A9397FAC0}" type="presParOf" srcId="{1F7550FC-7E11-4D99-848E-296B7D56A28A}" destId="{7EFEF708-8F0C-43CB-B147-38317F2D0D91}" srcOrd="0" destOrd="0" presId="urn:microsoft.com/office/officeart/2005/8/layout/bProcess3"/>
    <dgm:cxn modelId="{888C29DC-EE4A-411D-B6E7-8935DEA25189}" type="presParOf" srcId="{2C5480F5-F6FE-4DBC-ADBD-DF0930B7CC3C}" destId="{D5076CD2-A739-4F40-B53A-A0B74283E97A}" srcOrd="8" destOrd="0" presId="urn:microsoft.com/office/officeart/2005/8/layout/bProcess3"/>
    <dgm:cxn modelId="{DFE5FBF5-E194-4FB3-B4A7-8C985FC6571D}" type="presParOf" srcId="{2C5480F5-F6FE-4DBC-ADBD-DF0930B7CC3C}" destId="{585CEEB9-458C-4951-A43C-9C6433ECEEED}" srcOrd="9" destOrd="0" presId="urn:microsoft.com/office/officeart/2005/8/layout/bProcess3"/>
    <dgm:cxn modelId="{E826CDFD-7AE0-4F6B-96EB-8D478E128254}" type="presParOf" srcId="{585CEEB9-458C-4951-A43C-9C6433ECEEED}" destId="{6139EE24-1A30-4E91-BF05-FEB226E4ABF0}" srcOrd="0" destOrd="0" presId="urn:microsoft.com/office/officeart/2005/8/layout/bProcess3"/>
    <dgm:cxn modelId="{314CDC13-531F-4DE1-8139-17DC450E20BA}" type="presParOf" srcId="{2C5480F5-F6FE-4DBC-ADBD-DF0930B7CC3C}" destId="{FA23A5D7-057B-42F8-9ADA-A583B329089E}" srcOrd="10" destOrd="0" presId="urn:microsoft.com/office/officeart/2005/8/layout/bProcess3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EF531DA-D561-4DB3-9A28-03B1CEB90A21}" type="doc">
      <dgm:prSet loTypeId="urn:microsoft.com/office/officeart/2005/8/layout/process1" loCatId="process" qsTypeId="urn:microsoft.com/office/officeart/2005/8/quickstyle/simple1" qsCatId="simple" csTypeId="urn:microsoft.com/office/officeart/2005/8/colors/colorful1" csCatId="colorful" phldr="1"/>
      <dgm:spPr/>
    </dgm:pt>
    <dgm:pt modelId="{9C03E4E0-9444-44A3-AF0D-5E92293FBA9D}">
      <dgm:prSet phldrT="[Text]"/>
      <dgm:spPr/>
      <dgm:t>
        <a:bodyPr/>
        <a:lstStyle/>
        <a:p>
          <a:r>
            <a:rPr lang="id-ID" dirty="0" smtClean="0"/>
            <a:t>Moment</a:t>
          </a:r>
          <a:endParaRPr lang="en-US" dirty="0"/>
        </a:p>
      </dgm:t>
    </dgm:pt>
    <dgm:pt modelId="{A399DF8C-904B-4E8E-89E6-45F959EE49FB}" type="parTrans" cxnId="{C1D45112-5A9A-41DE-AF14-665AE79C9CAF}">
      <dgm:prSet/>
      <dgm:spPr/>
      <dgm:t>
        <a:bodyPr/>
        <a:lstStyle/>
        <a:p>
          <a:endParaRPr lang="en-US"/>
        </a:p>
      </dgm:t>
    </dgm:pt>
    <dgm:pt modelId="{FFBEE239-F49F-4B9C-8419-2EA5C4AE7C1C}" type="sibTrans" cxnId="{C1D45112-5A9A-41DE-AF14-665AE79C9CAF}">
      <dgm:prSet/>
      <dgm:spPr/>
      <dgm:t>
        <a:bodyPr/>
        <a:lstStyle/>
        <a:p>
          <a:endParaRPr lang="en-US"/>
        </a:p>
      </dgm:t>
    </dgm:pt>
    <dgm:pt modelId="{9624A195-CE25-404F-8A56-F6E965A1D760}">
      <dgm:prSet phldrT="[Text]"/>
      <dgm:spPr/>
      <dgm:t>
        <a:bodyPr/>
        <a:lstStyle/>
        <a:p>
          <a:r>
            <a:rPr lang="id-ID" dirty="0" smtClean="0"/>
            <a:t>Centralized Moment</a:t>
          </a:r>
          <a:endParaRPr lang="en-US" dirty="0"/>
        </a:p>
      </dgm:t>
    </dgm:pt>
    <dgm:pt modelId="{6969325D-91BF-4363-881D-7BDB9855CDEF}" type="parTrans" cxnId="{6B3A64B1-6ECE-44CC-B833-EF0C6812AFA9}">
      <dgm:prSet/>
      <dgm:spPr/>
      <dgm:t>
        <a:bodyPr/>
        <a:lstStyle/>
        <a:p>
          <a:endParaRPr lang="en-US"/>
        </a:p>
      </dgm:t>
    </dgm:pt>
    <dgm:pt modelId="{8079D4F9-EB33-4307-AE13-72519B34A1D9}" type="sibTrans" cxnId="{6B3A64B1-6ECE-44CC-B833-EF0C6812AFA9}">
      <dgm:prSet/>
      <dgm:spPr/>
      <dgm:t>
        <a:bodyPr/>
        <a:lstStyle/>
        <a:p>
          <a:endParaRPr lang="en-US"/>
        </a:p>
      </dgm:t>
    </dgm:pt>
    <dgm:pt modelId="{D4F192B4-50FB-460E-93A0-FBAD6935C6F2}">
      <dgm:prSet phldrT="[Text]"/>
      <dgm:spPr/>
      <dgm:t>
        <a:bodyPr/>
        <a:lstStyle/>
        <a:p>
          <a:r>
            <a:rPr lang="id-ID" dirty="0" smtClean="0"/>
            <a:t>Normalize Central Moment</a:t>
          </a:r>
          <a:endParaRPr lang="en-US" dirty="0"/>
        </a:p>
      </dgm:t>
    </dgm:pt>
    <dgm:pt modelId="{88CAA4AA-C23C-44ED-98F8-5A1F58E3237D}" type="parTrans" cxnId="{DB05E628-3334-44D7-A0A2-C1A0A15A0D9D}">
      <dgm:prSet/>
      <dgm:spPr/>
      <dgm:t>
        <a:bodyPr/>
        <a:lstStyle/>
        <a:p>
          <a:endParaRPr lang="en-US"/>
        </a:p>
      </dgm:t>
    </dgm:pt>
    <dgm:pt modelId="{09473515-972D-4F97-8ECF-B31D4B9B5AF7}" type="sibTrans" cxnId="{DB05E628-3334-44D7-A0A2-C1A0A15A0D9D}">
      <dgm:prSet/>
      <dgm:spPr/>
      <dgm:t>
        <a:bodyPr/>
        <a:lstStyle/>
        <a:p>
          <a:endParaRPr lang="en-US"/>
        </a:p>
      </dgm:t>
    </dgm:pt>
    <dgm:pt modelId="{39E49B76-D738-41A4-85CF-1A903C6183CF}" type="pres">
      <dgm:prSet presAssocID="{4EF531DA-D561-4DB3-9A28-03B1CEB90A21}" presName="Name0" presStyleCnt="0">
        <dgm:presLayoutVars>
          <dgm:dir/>
          <dgm:resizeHandles val="exact"/>
        </dgm:presLayoutVars>
      </dgm:prSet>
      <dgm:spPr/>
    </dgm:pt>
    <dgm:pt modelId="{9D842E53-5BD4-4E2C-8DB0-E8015093CCAF}" type="pres">
      <dgm:prSet presAssocID="{9C03E4E0-9444-44A3-AF0D-5E92293FBA9D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BDB7DFE-5908-4823-8349-5D1EDDBF3F33}" type="pres">
      <dgm:prSet presAssocID="{FFBEE239-F49F-4B9C-8419-2EA5C4AE7C1C}" presName="sibTrans" presStyleLbl="sibTrans2D1" presStyleIdx="0" presStyleCnt="2"/>
      <dgm:spPr/>
      <dgm:t>
        <a:bodyPr/>
        <a:lstStyle/>
        <a:p>
          <a:endParaRPr lang="en-US"/>
        </a:p>
      </dgm:t>
    </dgm:pt>
    <dgm:pt modelId="{204E5F86-6EAD-463D-B519-794EAF568981}" type="pres">
      <dgm:prSet presAssocID="{FFBEE239-F49F-4B9C-8419-2EA5C4AE7C1C}" presName="connectorText" presStyleLbl="sibTrans2D1" presStyleIdx="0" presStyleCnt="2"/>
      <dgm:spPr/>
      <dgm:t>
        <a:bodyPr/>
        <a:lstStyle/>
        <a:p>
          <a:endParaRPr lang="en-US"/>
        </a:p>
      </dgm:t>
    </dgm:pt>
    <dgm:pt modelId="{1E57296A-D2DB-4F2C-B19E-FD41D8C8CAF9}" type="pres">
      <dgm:prSet presAssocID="{9624A195-CE25-404F-8A56-F6E965A1D760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98BB19E-9CEA-4810-A065-F35DE87B9C1B}" type="pres">
      <dgm:prSet presAssocID="{8079D4F9-EB33-4307-AE13-72519B34A1D9}" presName="sibTrans" presStyleLbl="sibTrans2D1" presStyleIdx="1" presStyleCnt="2"/>
      <dgm:spPr/>
      <dgm:t>
        <a:bodyPr/>
        <a:lstStyle/>
        <a:p>
          <a:endParaRPr lang="en-US"/>
        </a:p>
      </dgm:t>
    </dgm:pt>
    <dgm:pt modelId="{1F825674-A55A-4543-B077-9985E6EAC70E}" type="pres">
      <dgm:prSet presAssocID="{8079D4F9-EB33-4307-AE13-72519B34A1D9}" presName="connectorText" presStyleLbl="sibTrans2D1" presStyleIdx="1" presStyleCnt="2"/>
      <dgm:spPr/>
      <dgm:t>
        <a:bodyPr/>
        <a:lstStyle/>
        <a:p>
          <a:endParaRPr lang="en-US"/>
        </a:p>
      </dgm:t>
    </dgm:pt>
    <dgm:pt modelId="{8B904B22-4267-4B6C-A735-2BEBA7E1C4DA}" type="pres">
      <dgm:prSet presAssocID="{D4F192B4-50FB-460E-93A0-FBAD6935C6F2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6B3A64B1-6ECE-44CC-B833-EF0C6812AFA9}" srcId="{4EF531DA-D561-4DB3-9A28-03B1CEB90A21}" destId="{9624A195-CE25-404F-8A56-F6E965A1D760}" srcOrd="1" destOrd="0" parTransId="{6969325D-91BF-4363-881D-7BDB9855CDEF}" sibTransId="{8079D4F9-EB33-4307-AE13-72519B34A1D9}"/>
    <dgm:cxn modelId="{4DA83883-AE85-456D-AF10-BD31D6D1DCAF}" type="presOf" srcId="{8079D4F9-EB33-4307-AE13-72519B34A1D9}" destId="{F98BB19E-9CEA-4810-A065-F35DE87B9C1B}" srcOrd="0" destOrd="0" presId="urn:microsoft.com/office/officeart/2005/8/layout/process1"/>
    <dgm:cxn modelId="{11BA50BB-ED26-49A1-BEDC-8EE85719212E}" type="presOf" srcId="{D4F192B4-50FB-460E-93A0-FBAD6935C6F2}" destId="{8B904B22-4267-4B6C-A735-2BEBA7E1C4DA}" srcOrd="0" destOrd="0" presId="urn:microsoft.com/office/officeart/2005/8/layout/process1"/>
    <dgm:cxn modelId="{207597C0-C1B0-4555-9C1B-BDC398A5F362}" type="presOf" srcId="{FFBEE239-F49F-4B9C-8419-2EA5C4AE7C1C}" destId="{7BDB7DFE-5908-4823-8349-5D1EDDBF3F33}" srcOrd="0" destOrd="0" presId="urn:microsoft.com/office/officeart/2005/8/layout/process1"/>
    <dgm:cxn modelId="{3C3C67E8-B9F6-40F4-871B-B3BDE0451449}" type="presOf" srcId="{4EF531DA-D561-4DB3-9A28-03B1CEB90A21}" destId="{39E49B76-D738-41A4-85CF-1A903C6183CF}" srcOrd="0" destOrd="0" presId="urn:microsoft.com/office/officeart/2005/8/layout/process1"/>
    <dgm:cxn modelId="{55547389-59CB-4AD5-AF86-4B5D4BBB8EB9}" type="presOf" srcId="{8079D4F9-EB33-4307-AE13-72519B34A1D9}" destId="{1F825674-A55A-4543-B077-9985E6EAC70E}" srcOrd="1" destOrd="0" presId="urn:microsoft.com/office/officeart/2005/8/layout/process1"/>
    <dgm:cxn modelId="{E9722A2F-2EDE-4300-B4B3-3877AE6F2422}" type="presOf" srcId="{9C03E4E0-9444-44A3-AF0D-5E92293FBA9D}" destId="{9D842E53-5BD4-4E2C-8DB0-E8015093CCAF}" srcOrd="0" destOrd="0" presId="urn:microsoft.com/office/officeart/2005/8/layout/process1"/>
    <dgm:cxn modelId="{DB05E628-3334-44D7-A0A2-C1A0A15A0D9D}" srcId="{4EF531DA-D561-4DB3-9A28-03B1CEB90A21}" destId="{D4F192B4-50FB-460E-93A0-FBAD6935C6F2}" srcOrd="2" destOrd="0" parTransId="{88CAA4AA-C23C-44ED-98F8-5A1F58E3237D}" sibTransId="{09473515-972D-4F97-8ECF-B31D4B9B5AF7}"/>
    <dgm:cxn modelId="{4DD620AD-F039-41B4-9739-A639A6EEE07A}" type="presOf" srcId="{FFBEE239-F49F-4B9C-8419-2EA5C4AE7C1C}" destId="{204E5F86-6EAD-463D-B519-794EAF568981}" srcOrd="1" destOrd="0" presId="urn:microsoft.com/office/officeart/2005/8/layout/process1"/>
    <dgm:cxn modelId="{C1D45112-5A9A-41DE-AF14-665AE79C9CAF}" srcId="{4EF531DA-D561-4DB3-9A28-03B1CEB90A21}" destId="{9C03E4E0-9444-44A3-AF0D-5E92293FBA9D}" srcOrd="0" destOrd="0" parTransId="{A399DF8C-904B-4E8E-89E6-45F959EE49FB}" sibTransId="{FFBEE239-F49F-4B9C-8419-2EA5C4AE7C1C}"/>
    <dgm:cxn modelId="{0D9AE85E-E52E-4346-9105-73137CB2E671}" type="presOf" srcId="{9624A195-CE25-404F-8A56-F6E965A1D760}" destId="{1E57296A-D2DB-4F2C-B19E-FD41D8C8CAF9}" srcOrd="0" destOrd="0" presId="urn:microsoft.com/office/officeart/2005/8/layout/process1"/>
    <dgm:cxn modelId="{A256EC98-DA84-4108-8F45-41FB1053D636}" type="presParOf" srcId="{39E49B76-D738-41A4-85CF-1A903C6183CF}" destId="{9D842E53-5BD4-4E2C-8DB0-E8015093CCAF}" srcOrd="0" destOrd="0" presId="urn:microsoft.com/office/officeart/2005/8/layout/process1"/>
    <dgm:cxn modelId="{0CB5B7F0-84AC-4163-9F35-D77EDCF7725D}" type="presParOf" srcId="{39E49B76-D738-41A4-85CF-1A903C6183CF}" destId="{7BDB7DFE-5908-4823-8349-5D1EDDBF3F33}" srcOrd="1" destOrd="0" presId="urn:microsoft.com/office/officeart/2005/8/layout/process1"/>
    <dgm:cxn modelId="{1ECF8090-B54A-498B-AF36-1239FECC87EA}" type="presParOf" srcId="{7BDB7DFE-5908-4823-8349-5D1EDDBF3F33}" destId="{204E5F86-6EAD-463D-B519-794EAF568981}" srcOrd="0" destOrd="0" presId="urn:microsoft.com/office/officeart/2005/8/layout/process1"/>
    <dgm:cxn modelId="{B0D75CFA-A0CC-4DC4-AACB-5BC287EF6DE1}" type="presParOf" srcId="{39E49B76-D738-41A4-85CF-1A903C6183CF}" destId="{1E57296A-D2DB-4F2C-B19E-FD41D8C8CAF9}" srcOrd="2" destOrd="0" presId="urn:microsoft.com/office/officeart/2005/8/layout/process1"/>
    <dgm:cxn modelId="{16DFB125-254E-4616-8C27-577A31CA8E28}" type="presParOf" srcId="{39E49B76-D738-41A4-85CF-1A903C6183CF}" destId="{F98BB19E-9CEA-4810-A065-F35DE87B9C1B}" srcOrd="3" destOrd="0" presId="urn:microsoft.com/office/officeart/2005/8/layout/process1"/>
    <dgm:cxn modelId="{FC63EEAF-9184-4F8C-A6F6-29C877E7AF04}" type="presParOf" srcId="{F98BB19E-9CEA-4810-A065-F35DE87B9C1B}" destId="{1F825674-A55A-4543-B077-9985E6EAC70E}" srcOrd="0" destOrd="0" presId="urn:microsoft.com/office/officeart/2005/8/layout/process1"/>
    <dgm:cxn modelId="{4ED80388-7F98-44FB-8919-4C33C32FA33E}" type="presParOf" srcId="{39E49B76-D738-41A4-85CF-1A903C6183CF}" destId="{8B904B22-4267-4B6C-A735-2BEBA7E1C4DA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B271FB8-10F7-4A64-AA4B-9C71191F5BEE}">
      <dsp:nvSpPr>
        <dsp:cNvPr id="0" name=""/>
        <dsp:cNvSpPr/>
      </dsp:nvSpPr>
      <dsp:spPr>
        <a:xfrm>
          <a:off x="2333902" y="1306276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2573101" y="1349317"/>
        <a:ext cx="26789" cy="5357"/>
      </dsp:txXfrm>
    </dsp:sp>
    <dsp:sp modelId="{0D069879-9731-44A6-91F7-AA88F19D1529}">
      <dsp:nvSpPr>
        <dsp:cNvPr id="0" name=""/>
        <dsp:cNvSpPr/>
      </dsp:nvSpPr>
      <dsp:spPr>
        <a:xfrm>
          <a:off x="6188" y="653142"/>
          <a:ext cx="2329513" cy="1397708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Akuisisi Data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Primary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Secondary</a:t>
          </a:r>
          <a:endParaRPr lang="en-US" sz="1100" kern="1200" dirty="0"/>
        </a:p>
      </dsp:txBody>
      <dsp:txXfrm>
        <a:off x="6188" y="653142"/>
        <a:ext cx="2329513" cy="1397708"/>
      </dsp:txXfrm>
    </dsp:sp>
    <dsp:sp modelId="{CD4903A0-AEBB-44FC-9665-09BACE2B7C53}">
      <dsp:nvSpPr>
        <dsp:cNvPr id="0" name=""/>
        <dsp:cNvSpPr/>
      </dsp:nvSpPr>
      <dsp:spPr>
        <a:xfrm>
          <a:off x="5199204" y="1306276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438403" y="1349317"/>
        <a:ext cx="26789" cy="5357"/>
      </dsp:txXfrm>
    </dsp:sp>
    <dsp:sp modelId="{1F17E287-AB36-4E6C-9CEB-91D7AA56B468}">
      <dsp:nvSpPr>
        <dsp:cNvPr id="0" name=""/>
        <dsp:cNvSpPr/>
      </dsp:nvSpPr>
      <dsp:spPr>
        <a:xfrm>
          <a:off x="2871490" y="653142"/>
          <a:ext cx="2329513" cy="1397708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b="1" kern="1200" dirty="0" smtClean="0"/>
            <a:t>Representasi Data</a:t>
          </a:r>
          <a:endParaRPr lang="en-US" sz="1400" b="1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b="1" kern="1200" dirty="0" smtClean="0"/>
            <a:t>Pre-Processing</a:t>
          </a:r>
          <a:endParaRPr lang="en-US" sz="1100" b="1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b="1" kern="1200" dirty="0" smtClean="0"/>
            <a:t>Transformasi</a:t>
          </a:r>
          <a:endParaRPr lang="en-US" sz="1100" b="1" kern="1200" dirty="0"/>
        </a:p>
      </dsp:txBody>
      <dsp:txXfrm>
        <a:off x="2871490" y="653142"/>
        <a:ext cx="2329513" cy="1397708"/>
      </dsp:txXfrm>
    </dsp:sp>
    <dsp:sp modelId="{F0A8AE22-6BE0-4D34-810C-1AAE81270BCF}">
      <dsp:nvSpPr>
        <dsp:cNvPr id="0" name=""/>
        <dsp:cNvSpPr/>
      </dsp:nvSpPr>
      <dsp:spPr>
        <a:xfrm>
          <a:off x="1170945" y="2049050"/>
          <a:ext cx="5730604" cy="505188"/>
        </a:xfrm>
        <a:custGeom>
          <a:avLst/>
          <a:gdLst/>
          <a:ahLst/>
          <a:cxnLst/>
          <a:rect l="0" t="0" r="0" b="0"/>
          <a:pathLst>
            <a:path>
              <a:moveTo>
                <a:pt x="5730604" y="0"/>
              </a:moveTo>
              <a:lnTo>
                <a:pt x="5730604" y="269694"/>
              </a:lnTo>
              <a:lnTo>
                <a:pt x="0" y="269694"/>
              </a:lnTo>
              <a:lnTo>
                <a:pt x="0" y="505188"/>
              </a:lnTo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3892357" y="2298965"/>
        <a:ext cx="287779" cy="5357"/>
      </dsp:txXfrm>
    </dsp:sp>
    <dsp:sp modelId="{28A76BA2-CE39-40F1-A4C5-81D51AF7378C}">
      <dsp:nvSpPr>
        <dsp:cNvPr id="0" name=""/>
        <dsp:cNvSpPr/>
      </dsp:nvSpPr>
      <dsp:spPr>
        <a:xfrm>
          <a:off x="5736792" y="653142"/>
          <a:ext cx="2329513" cy="1397708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rgbClr val="FF0000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b="1" kern="1200" dirty="0" smtClean="0"/>
            <a:t>Data Properti/Descriptor</a:t>
          </a:r>
          <a:endParaRPr lang="en-US" sz="1400" b="1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b="1" kern="1200" dirty="0" smtClean="0"/>
            <a:t>Ektraksi Ciri</a:t>
          </a:r>
          <a:endParaRPr lang="en-US" sz="1100" b="1" kern="1200" dirty="0"/>
        </a:p>
      </dsp:txBody>
      <dsp:txXfrm>
        <a:off x="5736792" y="653142"/>
        <a:ext cx="2329513" cy="1397708"/>
      </dsp:txXfrm>
    </dsp:sp>
    <dsp:sp modelId="{1F7550FC-7E11-4D99-848E-296B7D56A28A}">
      <dsp:nvSpPr>
        <dsp:cNvPr id="0" name=""/>
        <dsp:cNvSpPr/>
      </dsp:nvSpPr>
      <dsp:spPr>
        <a:xfrm>
          <a:off x="2333902" y="3239772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2573101" y="3282813"/>
        <a:ext cx="26789" cy="5357"/>
      </dsp:txXfrm>
    </dsp:sp>
    <dsp:sp modelId="{C159907B-B5BD-4977-B43B-37C45CAE5B50}">
      <dsp:nvSpPr>
        <dsp:cNvPr id="0" name=""/>
        <dsp:cNvSpPr/>
      </dsp:nvSpPr>
      <dsp:spPr>
        <a:xfrm>
          <a:off x="6188" y="2586638"/>
          <a:ext cx="2329513" cy="1397708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Knowledge Based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Model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Clasifier</a:t>
          </a:r>
          <a:endParaRPr lang="en-US" sz="1100" kern="1200" dirty="0"/>
        </a:p>
      </dsp:txBody>
      <dsp:txXfrm>
        <a:off x="6188" y="2586638"/>
        <a:ext cx="2329513" cy="1397708"/>
      </dsp:txXfrm>
    </dsp:sp>
    <dsp:sp modelId="{585CEEB9-458C-4951-A43C-9C6433ECEEED}">
      <dsp:nvSpPr>
        <dsp:cNvPr id="0" name=""/>
        <dsp:cNvSpPr/>
      </dsp:nvSpPr>
      <dsp:spPr>
        <a:xfrm>
          <a:off x="5199204" y="3239772"/>
          <a:ext cx="5051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505188" y="45720"/>
              </a:lnTo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  <a:tailEnd type="arrow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5438403" y="3282813"/>
        <a:ext cx="26789" cy="5357"/>
      </dsp:txXfrm>
    </dsp:sp>
    <dsp:sp modelId="{D5076CD2-A739-4F40-B53A-A0B74283E97A}">
      <dsp:nvSpPr>
        <dsp:cNvPr id="0" name=""/>
        <dsp:cNvSpPr/>
      </dsp:nvSpPr>
      <dsp:spPr>
        <a:xfrm>
          <a:off x="2871490" y="2586638"/>
          <a:ext cx="2329513" cy="1397708"/>
        </a:xfrm>
        <a:prstGeom prst="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Recognition Process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Matching/Similarity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Used training Result</a:t>
          </a:r>
          <a:endParaRPr lang="en-US" sz="1100" kern="1200" dirty="0"/>
        </a:p>
      </dsp:txBody>
      <dsp:txXfrm>
        <a:off x="2871490" y="2586638"/>
        <a:ext cx="2329513" cy="1397708"/>
      </dsp:txXfrm>
    </dsp:sp>
    <dsp:sp modelId="{FA23A5D7-057B-42F8-9ADA-A583B329089E}">
      <dsp:nvSpPr>
        <dsp:cNvPr id="0" name=""/>
        <dsp:cNvSpPr/>
      </dsp:nvSpPr>
      <dsp:spPr>
        <a:xfrm>
          <a:off x="5736792" y="2586638"/>
          <a:ext cx="2329513" cy="1397708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t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1400" kern="1200" dirty="0" smtClean="0"/>
            <a:t>Result Analysis</a:t>
          </a:r>
          <a:endParaRPr lang="en-US" sz="14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Performance : accuration, precission, recall</a:t>
          </a:r>
          <a:endParaRPr lang="en-US" sz="1100" kern="1200" dirty="0"/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id-ID" sz="1100" kern="1200" dirty="0" smtClean="0"/>
            <a:t>etc</a:t>
          </a:r>
          <a:endParaRPr lang="en-US" sz="1100" kern="1200" dirty="0"/>
        </a:p>
      </dsp:txBody>
      <dsp:txXfrm>
        <a:off x="5736792" y="2586638"/>
        <a:ext cx="2329513" cy="1397708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9D842E53-5BD4-4E2C-8DB0-E8015093CCAF}">
      <dsp:nvSpPr>
        <dsp:cNvPr id="0" name=""/>
        <dsp:cNvSpPr/>
      </dsp:nvSpPr>
      <dsp:spPr>
        <a:xfrm>
          <a:off x="7166" y="215545"/>
          <a:ext cx="2141859" cy="1285115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400" kern="1200" dirty="0" smtClean="0"/>
            <a:t>Moment</a:t>
          </a:r>
          <a:endParaRPr lang="en-US" sz="2400" kern="1200" dirty="0"/>
        </a:p>
      </dsp:txBody>
      <dsp:txXfrm>
        <a:off x="7166" y="215545"/>
        <a:ext cx="2141859" cy="1285115"/>
      </dsp:txXfrm>
    </dsp:sp>
    <dsp:sp modelId="{7BDB7DFE-5908-4823-8349-5D1EDDBF3F33}">
      <dsp:nvSpPr>
        <dsp:cNvPr id="0" name=""/>
        <dsp:cNvSpPr/>
      </dsp:nvSpPr>
      <dsp:spPr>
        <a:xfrm>
          <a:off x="2363212" y="592512"/>
          <a:ext cx="454074" cy="531181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900" kern="1200"/>
        </a:p>
      </dsp:txBody>
      <dsp:txXfrm>
        <a:off x="2363212" y="592512"/>
        <a:ext cx="454074" cy="531181"/>
      </dsp:txXfrm>
    </dsp:sp>
    <dsp:sp modelId="{1E57296A-D2DB-4F2C-B19E-FD41D8C8CAF9}">
      <dsp:nvSpPr>
        <dsp:cNvPr id="0" name=""/>
        <dsp:cNvSpPr/>
      </dsp:nvSpPr>
      <dsp:spPr>
        <a:xfrm>
          <a:off x="3005770" y="215545"/>
          <a:ext cx="2141859" cy="1285115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400" kern="1200" dirty="0" smtClean="0"/>
            <a:t>Centralized Moment</a:t>
          </a:r>
          <a:endParaRPr lang="en-US" sz="2400" kern="1200" dirty="0"/>
        </a:p>
      </dsp:txBody>
      <dsp:txXfrm>
        <a:off x="3005770" y="215545"/>
        <a:ext cx="2141859" cy="1285115"/>
      </dsp:txXfrm>
    </dsp:sp>
    <dsp:sp modelId="{F98BB19E-9CEA-4810-A065-F35DE87B9C1B}">
      <dsp:nvSpPr>
        <dsp:cNvPr id="0" name=""/>
        <dsp:cNvSpPr/>
      </dsp:nvSpPr>
      <dsp:spPr>
        <a:xfrm>
          <a:off x="5361815" y="592512"/>
          <a:ext cx="454074" cy="531181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900" kern="1200"/>
        </a:p>
      </dsp:txBody>
      <dsp:txXfrm>
        <a:off x="5361815" y="592512"/>
        <a:ext cx="454074" cy="531181"/>
      </dsp:txXfrm>
    </dsp:sp>
    <dsp:sp modelId="{8B904B22-4267-4B6C-A735-2BEBA7E1C4DA}">
      <dsp:nvSpPr>
        <dsp:cNvPr id="0" name=""/>
        <dsp:cNvSpPr/>
      </dsp:nvSpPr>
      <dsp:spPr>
        <a:xfrm>
          <a:off x="6004373" y="215545"/>
          <a:ext cx="2141859" cy="1285115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400" kern="1200" dirty="0" smtClean="0"/>
            <a:t>Normalize Central Moment</a:t>
          </a:r>
          <a:endParaRPr lang="en-US" sz="2400" kern="1200" dirty="0"/>
        </a:p>
      </dsp:txBody>
      <dsp:txXfrm>
        <a:off x="6004373" y="215545"/>
        <a:ext cx="2141859" cy="128511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bProcess3">
  <dgm:title val=""/>
  <dgm:desc val=""/>
  <dgm:catLst>
    <dgm:cat type="process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self" func="var" arg="dir" op="equ" val="norm">
        <dgm:alg type="snake">
          <dgm:param type="grDir" val="tL"/>
          <dgm:param type="flowDir" val="row"/>
          <dgm:param type="contDir" val="sameDir"/>
          <dgm:param type="bkpt" val="endCnv"/>
        </dgm:alg>
      </dgm:if>
      <dgm:else name="Name3">
        <dgm:alg type="snake">
          <dgm:param type="grDir" val="tR"/>
          <dgm:param type="flowDir" val="row"/>
          <dgm:param type="contDir" val="same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23"/>
      <dgm:constr type="sp" refType="w" refFor="ch" refForName="sibTrans" op="equ"/>
      <dgm:constr type="userB" for="des" forName="connectorText" refType="sp"/>
      <dgm:constr type="primFontSz" for="ch" ptType="node" op="equ" val="65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 fact="0.6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choose name="Name4">
            <dgm:if name="Name5" axis="self" func="var" arg="dir" op="equ" val="norm">
              <dgm:alg type="conn">
                <dgm:param type="connRout" val="bend"/>
                <dgm:param type="dim" val="1D"/>
                <dgm:param type="begPts" val="midR bCtr"/>
                <dgm:param type="endPts" val="midL tCtr"/>
              </dgm:alg>
            </dgm:if>
            <dgm:else name="Name6">
              <dgm:alg type="conn">
                <dgm:param type="connRout" val="bend"/>
                <dgm:param type="dim" val="1D"/>
                <dgm:param type="begPts" val="midL bCtr"/>
                <dgm:param type="endPts" val="midR tCt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 val="-0.05"/>
            <dgm:constr type="endPad" val="0.9"/>
            <dgm:constr type="userA" for="ch" ref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userA"/>
              <dgm:constr type="userB"/>
              <dgm:constr type="w" refType="userA" fact="0.05"/>
              <dgm:constr type="h" refType="userB" fact="0.01"/>
              <dgm:constr type="lMarg" val="1"/>
              <dgm:constr type="rMarg" val="1"/>
              <dgm:constr type="tMarg"/>
              <dgm:constr type="bMarg"/>
            </dgm:constrLst>
            <dgm:ruleLst>
              <dgm:rule type="w" val="NaN" fact="0.6" max="NaN"/>
              <dgm:rule type="h" val="NaN" fact="0.6" max="NaN"/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DB9219-4A66-4B41-AFAD-B4DCC55121D3}" type="datetimeFigureOut">
              <a:rPr lang="en-US" smtClean="0"/>
              <a:pPr/>
              <a:t>7/30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A99D96-90C2-44B4-8DCF-3216EB4C362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740857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4796F5A-DA36-4202-8F3F-DA89D0431918}" type="datetimeFigureOut">
              <a:rPr lang="en-US" smtClean="0"/>
              <a:pPr/>
              <a:t>7/30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4BABC4-D3F8-4FEC-A081-17F891AA9F9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67849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Mystogan\Downloads\Compressed\2917_internet_ppt\template_main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r="17785" b="11855"/>
          <a:stretch/>
        </p:blipFill>
        <p:spPr bwMode="auto">
          <a:xfrm>
            <a:off x="43394" y="3251531"/>
            <a:ext cx="3848669" cy="30946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34684" y="1269242"/>
            <a:ext cx="7909316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34684" y="2227425"/>
            <a:ext cx="7909316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000" b="0" baseline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7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1234684" y="2875084"/>
            <a:ext cx="7918022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600">
                <a:solidFill>
                  <a:schemeClr val="tx1"/>
                </a:solidFill>
                <a:latin typeface="Verdana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Date Placeholder 1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3AAAF10-9443-4A21-B354-30B9EC5B8F87}" type="datetime1">
              <a:rPr lang="id-ID" smtClean="0"/>
              <a:t>30/07/2014</a:t>
            </a:fld>
            <a:endParaRPr lang="en-US" dirty="0"/>
          </a:p>
        </p:txBody>
      </p:sp>
      <p:sp>
        <p:nvSpPr>
          <p:cNvPr id="12" name="Slide Number Placeholder 2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0"/>
            <a:ext cx="9144000" cy="1269242"/>
          </a:xfrm>
          <a:prstGeom prst="rect">
            <a:avLst/>
          </a:prstGeom>
          <a:ln>
            <a:noFill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C:\Users\Mystogan\Pictures\Untitled-1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89705" y="216578"/>
            <a:ext cx="3264827" cy="648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8936245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00050" y="1447800"/>
            <a:ext cx="4059238" cy="45878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1688" y="1447800"/>
            <a:ext cx="4060825" cy="45878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95288" y="6550025"/>
            <a:ext cx="6961187" cy="2190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58/51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365760" y="2009550"/>
            <a:ext cx="8326438" cy="402549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1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2884EB-C6E3-684C-A39B-0E652C4E0E6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Date Placeholder 2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3B3A99-21F2-40E3-AAA1-9143D2F0917E}" type="datetime1">
              <a:rPr lang="id-ID" smtClean="0"/>
              <a:t>30/07/2014</a:t>
            </a:fld>
            <a:endParaRPr lang="en-US" dirty="0"/>
          </a:p>
        </p:txBody>
      </p:sp>
      <p:sp>
        <p:nvSpPr>
          <p:cNvPr id="2" name="Rectangle 1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itl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1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775188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540D16-EBF5-0D44-A21F-B32E9F6095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A42CA7-C175-4B37-A39A-D8797D502596}" type="datetime1">
              <a:rPr lang="id-ID" smtClean="0"/>
              <a:t>30/07/2014</a:t>
            </a:fld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7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210451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3"/>
          </p:nvPr>
        </p:nvSpPr>
        <p:spPr>
          <a:xfrm>
            <a:off x="374826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4"/>
          </p:nvPr>
        </p:nvSpPr>
        <p:spPr>
          <a:xfrm>
            <a:off x="4738863" y="2009550"/>
            <a:ext cx="4035425" cy="4002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467590-0BC9-4B4A-95A3-307D97AD4B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0F6B4D-5BBE-4D00-B099-B4208C93D8F6}" type="datetime1">
              <a:rPr lang="id-ID" smtClean="0"/>
              <a:t>30/07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4" y="1336417"/>
            <a:ext cx="8409163" cy="64123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372396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/>
          <p:cNvSpPr>
            <a:spLocks noGrp="1"/>
          </p:cNvSpPr>
          <p:nvPr>
            <p:ph type="body" idx="1"/>
          </p:nvPr>
        </p:nvSpPr>
        <p:spPr>
          <a:xfrm>
            <a:off x="366889" y="1645920"/>
            <a:ext cx="4035247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17"/>
          </p:nvPr>
        </p:nvSpPr>
        <p:spPr>
          <a:xfrm>
            <a:off x="4703762" y="1645920"/>
            <a:ext cx="4045126" cy="789828"/>
          </a:xfrm>
          <a:prstGeom prst="rect">
            <a:avLst/>
          </a:prstGeom>
        </p:spPr>
        <p:txBody>
          <a:bodyPr anchor="b">
            <a:noAutofit/>
          </a:bodyPr>
          <a:lstStyle>
            <a:lvl1pPr marL="0" indent="0" algn="ctr">
              <a:lnSpc>
                <a:spcPts val="3000"/>
              </a:lnSpc>
              <a:spcBef>
                <a:spcPts val="0"/>
              </a:spcBef>
              <a:buNone/>
              <a:defRPr sz="2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4"/>
          </p:nvPr>
        </p:nvSpPr>
        <p:spPr>
          <a:xfrm>
            <a:off x="357187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25"/>
          </p:nvPr>
        </p:nvSpPr>
        <p:spPr>
          <a:xfrm>
            <a:off x="4703762" y="2659063"/>
            <a:ext cx="4044950" cy="335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1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C417-35D1-DE4B-9003-F2E94344F5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2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0109E9-AE75-4515-BAE2-21E5BB63F6DD}" type="datetime1">
              <a:rPr lang="id-ID" smtClean="0"/>
              <a:t>30/07/2014</a:t>
            </a:fld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 Placeholder 20"/>
          <p:cNvSpPr>
            <a:spLocks noGrp="1"/>
          </p:cNvSpPr>
          <p:nvPr>
            <p:ph type="body" sz="quarter" idx="28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082505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, 1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sz="quarter" idx="21"/>
          </p:nvPr>
        </p:nvSpPr>
        <p:spPr>
          <a:xfrm>
            <a:off x="4678538" y="2009550"/>
            <a:ext cx="4035425" cy="4002313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22"/>
          </p:nvPr>
        </p:nvSpPr>
        <p:spPr>
          <a:xfrm>
            <a:off x="365125" y="2009550"/>
            <a:ext cx="3997325" cy="4002313"/>
          </a:xfrm>
        </p:spPr>
        <p:txBody>
          <a:bodyPr rtlCol="0"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ts val="1800"/>
              </a:spcBef>
              <a:spcAft>
                <a:spcPts val="0"/>
              </a:spcAft>
              <a:buClrTx/>
              <a:buSzPct val="135000"/>
              <a:buFontTx/>
              <a:buNone/>
              <a:tabLst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lang="en-US" noProof="0" dirty="0"/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A4596-0E95-4845-A51E-381771D71C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61B07F-7FAE-46BC-B6B1-0250CE3FCDC2}" type="datetime1">
              <a:rPr lang="id-ID" smtClean="0"/>
              <a:t>30/07/2014</a:t>
            </a:fld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242940"/>
            <a:ext cx="9144000" cy="2530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Text Placeholder 20"/>
          <p:cNvSpPr>
            <a:spLocks noGrp="1"/>
          </p:cNvSpPr>
          <p:nvPr>
            <p:ph type="body" sz="quarter" idx="17" hasCustomPrompt="1"/>
          </p:nvPr>
        </p:nvSpPr>
        <p:spPr>
          <a:xfrm>
            <a:off x="5418163" y="6451600"/>
            <a:ext cx="3315778" cy="365125"/>
          </a:xfrm>
        </p:spPr>
        <p:txBody>
          <a:bodyPr anchor="ctr"/>
          <a:lstStyle>
            <a:lvl1pPr marL="0" indent="0" algn="r">
              <a:buFontTx/>
              <a:buNone/>
              <a:defRPr sz="1050">
                <a:solidFill>
                  <a:schemeClr val="bg1"/>
                </a:solidFill>
              </a:defRPr>
            </a:lvl1pPr>
            <a:lvl2pPr>
              <a:defRPr sz="1050">
                <a:solidFill>
                  <a:schemeClr val="bg1"/>
                </a:solidFill>
              </a:defRPr>
            </a:lvl2pPr>
            <a:lvl3pPr>
              <a:defRPr sz="1050">
                <a:solidFill>
                  <a:schemeClr val="bg1"/>
                </a:solidFill>
              </a:defRPr>
            </a:lvl3pPr>
            <a:lvl4pPr>
              <a:defRPr sz="1050">
                <a:solidFill>
                  <a:schemeClr val="bg1"/>
                </a:solidFill>
              </a:defRPr>
            </a:lvl4pPr>
            <a:lvl5pPr>
              <a:defRPr sz="1050"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err="1" smtClean="0"/>
              <a:t>Kode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mata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466198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 userDrawn="1"/>
        </p:nvSpPr>
        <p:spPr bwMode="auto">
          <a:xfrm>
            <a:off x="434548" y="4489331"/>
            <a:ext cx="8326438" cy="2119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 kern="1200">
                <a:solidFill>
                  <a:schemeClr val="bg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charset="0"/>
                <a:ea typeface="ＭＳ Ｐゴシック" charset="0"/>
                <a:cs typeface="ＭＳ Ｐゴシック" charset="0"/>
              </a:defRPr>
            </a:lvl9pPr>
          </a:lstStyle>
          <a:p>
            <a:pPr algn="ctr"/>
            <a:r>
              <a:rPr lang="en-US" sz="5400" dirty="0" smtClean="0">
                <a:solidFill>
                  <a:srgbClr val="C00000"/>
                </a:solidFill>
                <a:latin typeface="Brush Script Std" pitchFamily="66" charset="0"/>
              </a:rPr>
              <a:t>THANK YOU</a:t>
            </a:r>
            <a:endParaRPr lang="en-US" sz="5400" dirty="0">
              <a:solidFill>
                <a:srgbClr val="C00000"/>
              </a:solidFill>
              <a:latin typeface="Brush Script Std" pitchFamily="66" charset="0"/>
            </a:endParaRPr>
          </a:p>
        </p:txBody>
      </p:sp>
      <p:sp>
        <p:nvSpPr>
          <p:cNvPr id="16" name="Rectangle 15"/>
          <p:cNvSpPr/>
          <p:nvPr userDrawn="1"/>
        </p:nvSpPr>
        <p:spPr>
          <a:xfrm>
            <a:off x="-489" y="4670967"/>
            <a:ext cx="9141923" cy="93681"/>
          </a:xfrm>
          <a:prstGeom prst="rect">
            <a:avLst/>
          </a:prstGeom>
          <a:solidFill>
            <a:srgbClr val="C0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 descr="C:\Users\Mystogan\Pictures\red-digital-background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7910" b="13980"/>
          <a:stretch/>
        </p:blipFill>
        <p:spPr bwMode="auto">
          <a:xfrm>
            <a:off x="-2566" y="0"/>
            <a:ext cx="9144000" cy="467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Mystogan\Pictures\logo-white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4392" y="142946"/>
            <a:ext cx="3039184" cy="6037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24577259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66A4C4-9560-48AC-B07D-8E8DE17F679E}" type="datetime1">
              <a:rPr lang="id-ID" smtClean="0"/>
              <a:t>30/07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/>
          <a:lstStyle/>
          <a:p>
            <a:r>
              <a:rPr lang="id-ID" smtClean="0"/>
              <a:t>58/51</a:t>
            </a:r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F302563-E7AF-4054-B59A-0FF0C3D1AC5E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chemeClr val="accent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pic>
        <p:nvPicPr>
          <p:cNvPr id="10" name="Picture 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C:\Users\Mystogan\Pictures\75_big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" y="6242667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Slide Number Placeholder 1"/>
          <p:cNvSpPr txBox="1">
            <a:spLocks/>
          </p:cNvSpPr>
          <p:nvPr userDrawn="1"/>
        </p:nvSpPr>
        <p:spPr>
          <a:xfrm>
            <a:off x="129381" y="6492875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2B1F015-1154-6F45-9F5A-29B4836DF7ED}" type="slidenum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Date Placeholder 2"/>
          <p:cNvSpPr txBox="1">
            <a:spLocks/>
          </p:cNvSpPr>
          <p:nvPr userDrawn="1"/>
        </p:nvSpPr>
        <p:spPr>
          <a:xfrm>
            <a:off x="550069" y="6492875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9DE922-2F34-1241-8A40-1B6D2996FA4E}" type="datetime1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/30/2014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3999" cy="685800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Title Placeholder 9"/>
          <p:cNvSpPr>
            <a:spLocks noGrp="1" noChangeAspect="1"/>
          </p:cNvSpPr>
          <p:nvPr>
            <p:ph type="title"/>
          </p:nvPr>
        </p:nvSpPr>
        <p:spPr bwMode="auto">
          <a:xfrm>
            <a:off x="365125" y="1336417"/>
            <a:ext cx="8326438" cy="641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2" descr="C:\Users\Mystogan\Pictures\75_big.jp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6248401"/>
            <a:ext cx="9143999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389908" y="6451886"/>
            <a:ext cx="358775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2B1F015-1154-6F45-9F5A-29B4836DF7ED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>
          <a:xfrm>
            <a:off x="810596" y="6451886"/>
            <a:ext cx="1643062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05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06C01DA7-396E-4B23-8BDC-06B35DF25D5B}" type="datetime1">
              <a:rPr lang="id-ID" smtClean="0"/>
              <a:t>30/07/2014</a:t>
            </a:fld>
            <a:endParaRPr lang="en-US" dirty="0"/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 rot="-5400000">
            <a:off x="9449594" y="5911057"/>
            <a:ext cx="1709737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600" dirty="0">
                <a:solidFill>
                  <a:srgbClr val="7F7F7F"/>
                </a:solidFill>
              </a:rPr>
              <a:t>12-CRS-0106 REVISED </a:t>
            </a:r>
            <a:r>
              <a:rPr lang="en-US" sz="600" dirty="0" smtClean="0">
                <a:solidFill>
                  <a:srgbClr val="7F7F7F"/>
                </a:solidFill>
              </a:rPr>
              <a:t>8 </a:t>
            </a:r>
            <a:r>
              <a:rPr lang="en-US" sz="600" dirty="0">
                <a:solidFill>
                  <a:srgbClr val="7F7F7F"/>
                </a:solidFill>
              </a:rPr>
              <a:t>FEB 2013</a:t>
            </a:r>
          </a:p>
        </p:txBody>
      </p:sp>
      <p:sp>
        <p:nvSpPr>
          <p:cNvPr id="1031" name="Text Placeholder 11"/>
          <p:cNvSpPr>
            <a:spLocks noGrp="1"/>
          </p:cNvSpPr>
          <p:nvPr>
            <p:ph type="body" idx="1"/>
          </p:nvPr>
        </p:nvSpPr>
        <p:spPr bwMode="auto">
          <a:xfrm>
            <a:off x="365125" y="1977656"/>
            <a:ext cx="8326438" cy="4054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 bwMode="auto">
          <a:xfrm>
            <a:off x="3" y="0"/>
            <a:ext cx="9143993" cy="124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4" r:id="rId10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800" b="1" kern="1200">
          <a:solidFill>
            <a:schemeClr val="tx1">
              <a:lumMod val="75000"/>
              <a:lumOff val="25000"/>
            </a:schemeClr>
          </a:solidFill>
          <a:latin typeface="+mj-lt"/>
          <a:ea typeface="ＭＳ Ｐゴシック" charset="0"/>
          <a:cs typeface="ＭＳ Ｐゴシック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9pPr>
    </p:titleStyle>
    <p:bodyStyle>
      <a:lvl1pPr marL="346075" indent="-346075" algn="l" defTabSz="457200" rtl="0" eaLnBrk="1" fontAlgn="base" hangingPunct="1">
        <a:spcBef>
          <a:spcPts val="1800"/>
        </a:spcBef>
        <a:spcAft>
          <a:spcPct val="0"/>
        </a:spcAft>
        <a:buSzPct val="135000"/>
        <a:buBlip>
          <a:blip r:embed="rId15"/>
        </a:buBlip>
        <a:defRPr sz="24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593725" indent="-182563" algn="l" defTabSz="457200" rtl="0" eaLnBrk="1" fontAlgn="base" hangingPunct="1">
        <a:spcBef>
          <a:spcPts val="800"/>
        </a:spcBef>
        <a:spcAft>
          <a:spcPct val="0"/>
        </a:spcAft>
        <a:buClr>
          <a:srgbClr val="595959"/>
        </a:buClr>
        <a:buFont typeface="Lucida Grande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822325" indent="-182563" algn="l" defTabSz="457200" rtl="0" eaLnBrk="1" fontAlgn="base" hangingPunct="1">
        <a:spcBef>
          <a:spcPts val="700"/>
        </a:spcBef>
        <a:spcAft>
          <a:spcPct val="0"/>
        </a:spcAft>
        <a:buClr>
          <a:srgbClr val="595959"/>
        </a:buClr>
        <a:buFont typeface="Wingdings" charset="0"/>
        <a:buChar char="§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050925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595959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1233488" indent="-182563" algn="l" defTabSz="457200" rtl="0" eaLnBrk="1" fontAlgn="base" hangingPunct="1">
        <a:spcBef>
          <a:spcPts val="600"/>
        </a:spcBef>
        <a:spcAft>
          <a:spcPct val="0"/>
        </a:spcAft>
        <a:buClr>
          <a:srgbClr val="7F7F7F"/>
        </a:buClr>
        <a:buFont typeface="Wingdings" charset="0"/>
        <a:buChar char="§"/>
        <a:defRPr sz="16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0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8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8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IG4I3 SISTEM REKOGNISI</a:t>
            </a:r>
            <a:r>
              <a:rPr lang="id-ID" dirty="0" smtClean="0"/>
              <a:t/>
            </a:r>
            <a:br>
              <a:rPr lang="id-ID" dirty="0" smtClean="0"/>
            </a:br>
            <a:r>
              <a:rPr lang="id-ID" dirty="0" smtClean="0"/>
              <a:t>Pertemuan </a:t>
            </a:r>
            <a:r>
              <a:rPr lang="id-ID" dirty="0" smtClean="0"/>
              <a:t>9: </a:t>
            </a:r>
            <a:r>
              <a:rPr lang="id-ID" dirty="0" smtClean="0"/>
              <a:t>Ekstraksi </a:t>
            </a:r>
            <a:r>
              <a:rPr lang="id-ID" dirty="0" smtClean="0"/>
              <a:t>Ciri Bentuk</a:t>
            </a:r>
            <a:endParaRPr lang="en-US" dirty="0" smtClean="0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uthor-</a:t>
            </a:r>
            <a:r>
              <a:rPr lang="id-ID" dirty="0" smtClean="0"/>
              <a:t>Tim Dosen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KK</a:t>
            </a:r>
            <a:r>
              <a:rPr lang="id-ID" dirty="0" smtClean="0"/>
              <a:t> ICM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pPr>
              <a:defRPr/>
            </a:pPr>
            <a:fld id="{C109B67C-9009-41F1-AC71-3F89BA359954}" type="datetime1">
              <a:rPr lang="id-ID" smtClean="0"/>
              <a:t>30/07/20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>
              <a:defRPr/>
            </a:pPr>
            <a:fld id="{FA0FCE97-1E5D-3942-9893-29D29393C492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19129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7600" y="228600"/>
            <a:ext cx="5108448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Problem In Chain Cod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1B9A51-542C-4105-AFC7-5694981987BE}" type="datetime1">
              <a:rPr lang="id-ID" smtClean="0"/>
              <a:t>30/07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0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888588"/>
          </a:xfrm>
        </p:spPr>
        <p:txBody>
          <a:bodyPr>
            <a:normAutofit fontScale="62500" lnSpcReduction="20000"/>
          </a:bodyPr>
          <a:lstStyle/>
          <a:p>
            <a:r>
              <a:rPr lang="id-ID" b="1" dirty="0" smtClean="0">
                <a:solidFill>
                  <a:srgbClr val="990000"/>
                </a:solidFill>
              </a:rPr>
              <a:t>Problem of a chain code:</a:t>
            </a:r>
            <a:r>
              <a:rPr lang="id-ID" dirty="0" smtClean="0"/>
              <a:t> a chain code sequence depends on a starting point.</a:t>
            </a:r>
          </a:p>
          <a:p>
            <a:r>
              <a:rPr lang="id-ID" b="1" dirty="0" smtClean="0">
                <a:solidFill>
                  <a:srgbClr val="990000"/>
                </a:solidFill>
              </a:rPr>
              <a:t>Solution:</a:t>
            </a:r>
            <a:r>
              <a:rPr lang="id-ID" dirty="0" smtClean="0"/>
              <a:t> treat a chain code as a circular sequence and redefine the starting point so that the resulting sequence of numbers forms an integer of minimum magnitude.</a:t>
            </a:r>
            <a:endParaRPr lang="id-ID" sz="1050" dirty="0" smtClean="0"/>
          </a:p>
          <a:p>
            <a:r>
              <a:rPr lang="id-ID" b="1" dirty="0" smtClean="0">
                <a:solidFill>
                  <a:srgbClr val="990000"/>
                </a:solidFill>
              </a:rPr>
              <a:t>The first difference of a chain code:</a:t>
            </a:r>
            <a:r>
              <a:rPr lang="id-ID" dirty="0" smtClean="0"/>
              <a:t> counting the number of direction change ( in counterclockwise ) between 2 adjacent elements of the code.</a:t>
            </a:r>
          </a:p>
          <a:p>
            <a:endParaRPr lang="id-ID" dirty="0"/>
          </a:p>
        </p:txBody>
      </p:sp>
      <p:sp>
        <p:nvSpPr>
          <p:cNvPr id="6" name="Text Box 1039"/>
          <p:cNvSpPr txBox="1">
            <a:spLocks noChangeArrowheads="1"/>
          </p:cNvSpPr>
          <p:nvPr/>
        </p:nvSpPr>
        <p:spPr bwMode="auto">
          <a:xfrm>
            <a:off x="5036234" y="3888605"/>
            <a:ext cx="4044266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Example: 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   - a chain code: 10103322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   </a:t>
            </a:r>
            <a:r>
              <a:rPr lang="en-US" sz="1600" dirty="0">
                <a:solidFill>
                  <a:srgbClr val="990000"/>
                </a:solidFill>
              </a:rPr>
              <a:t>- The first difference =  3133030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   </a:t>
            </a:r>
            <a:r>
              <a:rPr lang="en-US" sz="1600" dirty="0">
                <a:solidFill>
                  <a:schemeClr val="accent2"/>
                </a:solidFill>
              </a:rPr>
              <a:t>- Treating a chain code as a </a:t>
            </a:r>
          </a:p>
          <a:p>
            <a:r>
              <a:rPr lang="en-US" sz="1600" dirty="0">
                <a:solidFill>
                  <a:schemeClr val="accent2"/>
                </a:solidFill>
              </a:rPr>
              <a:t>       circular sequence, we get</a:t>
            </a:r>
          </a:p>
          <a:p>
            <a:r>
              <a:rPr lang="en-US" sz="1600" dirty="0">
                <a:solidFill>
                  <a:schemeClr val="accent2"/>
                </a:solidFill>
              </a:rPr>
              <a:t>       the first difference = 33133030</a:t>
            </a:r>
          </a:p>
        </p:txBody>
      </p:sp>
      <p:sp>
        <p:nvSpPr>
          <p:cNvPr id="7" name="Rectangle 6"/>
          <p:cNvSpPr/>
          <p:nvPr/>
        </p:nvSpPr>
        <p:spPr>
          <a:xfrm>
            <a:off x="5584874" y="5458265"/>
            <a:ext cx="349562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solidFill>
                  <a:srgbClr val="009900"/>
                </a:solidFill>
              </a:rPr>
              <a:t>The first difference is </a:t>
            </a:r>
            <a:r>
              <a:rPr lang="en-US" sz="1400" dirty="0" smtClean="0">
                <a:solidFill>
                  <a:srgbClr val="009900"/>
                </a:solidFill>
              </a:rPr>
              <a:t>rotational</a:t>
            </a:r>
            <a:r>
              <a:rPr lang="id-ID" sz="1400" dirty="0" smtClean="0">
                <a:solidFill>
                  <a:srgbClr val="009900"/>
                </a:solidFill>
              </a:rPr>
              <a:t> </a:t>
            </a:r>
            <a:r>
              <a:rPr lang="en-US" sz="1400" dirty="0" smtClean="0">
                <a:solidFill>
                  <a:srgbClr val="009900"/>
                </a:solidFill>
              </a:rPr>
              <a:t>invariant</a:t>
            </a:r>
            <a:r>
              <a:rPr lang="en-US" sz="1400" dirty="0" smtClean="0">
                <a:solidFill>
                  <a:srgbClr val="009900"/>
                </a:solidFill>
              </a:rPr>
              <a:t>.</a:t>
            </a:r>
            <a:endParaRPr lang="en-US" sz="1400" dirty="0">
              <a:solidFill>
                <a:srgbClr val="009900"/>
              </a:solidFill>
            </a:endParaRPr>
          </a:p>
        </p:txBody>
      </p:sp>
      <p:grpSp>
        <p:nvGrpSpPr>
          <p:cNvPr id="8" name="Group 1038"/>
          <p:cNvGrpSpPr>
            <a:grpSpLocks/>
          </p:cNvGrpSpPr>
          <p:nvPr/>
        </p:nvGrpSpPr>
        <p:grpSpPr bwMode="auto">
          <a:xfrm>
            <a:off x="520516" y="3914336"/>
            <a:ext cx="1800225" cy="1946275"/>
            <a:chOff x="3878" y="2304"/>
            <a:chExt cx="1134" cy="1226"/>
          </a:xfrm>
        </p:grpSpPr>
        <p:sp>
          <p:nvSpPr>
            <p:cNvPr id="9" name="Line 1028"/>
            <p:cNvSpPr>
              <a:spLocks noChangeShapeType="1"/>
            </p:cNvSpPr>
            <p:nvPr/>
          </p:nvSpPr>
          <p:spPr bwMode="auto">
            <a:xfrm flipV="1">
              <a:off x="4464" y="2544"/>
              <a:ext cx="0" cy="38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1029"/>
            <p:cNvSpPr>
              <a:spLocks noChangeShapeType="1"/>
            </p:cNvSpPr>
            <p:nvPr/>
          </p:nvSpPr>
          <p:spPr bwMode="auto">
            <a:xfrm rot="16200000" flipV="1">
              <a:off x="4272" y="2736"/>
              <a:ext cx="0" cy="38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1030"/>
            <p:cNvSpPr>
              <a:spLocks noChangeShapeType="1"/>
            </p:cNvSpPr>
            <p:nvPr/>
          </p:nvSpPr>
          <p:spPr bwMode="auto">
            <a:xfrm rot="5400000" flipV="1">
              <a:off x="4656" y="2736"/>
              <a:ext cx="0" cy="38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031"/>
            <p:cNvSpPr>
              <a:spLocks noChangeShapeType="1"/>
            </p:cNvSpPr>
            <p:nvPr/>
          </p:nvSpPr>
          <p:spPr bwMode="auto">
            <a:xfrm>
              <a:off x="4464" y="2928"/>
              <a:ext cx="0" cy="38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Arc 1032"/>
            <p:cNvSpPr>
              <a:spLocks/>
            </p:cNvSpPr>
            <p:nvPr/>
          </p:nvSpPr>
          <p:spPr bwMode="auto">
            <a:xfrm>
              <a:off x="4464" y="2784"/>
              <a:ext cx="144" cy="14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Text Box 1034"/>
            <p:cNvSpPr txBox="1">
              <a:spLocks noChangeArrowheads="1"/>
            </p:cNvSpPr>
            <p:nvPr/>
          </p:nvSpPr>
          <p:spPr bwMode="auto">
            <a:xfrm>
              <a:off x="4358" y="230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1</a:t>
              </a:r>
            </a:p>
          </p:txBody>
        </p:sp>
        <p:sp>
          <p:nvSpPr>
            <p:cNvPr id="15" name="Text Box 1035"/>
            <p:cNvSpPr txBox="1">
              <a:spLocks noChangeArrowheads="1"/>
            </p:cNvSpPr>
            <p:nvPr/>
          </p:nvSpPr>
          <p:spPr bwMode="auto">
            <a:xfrm>
              <a:off x="3878" y="276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2</a:t>
              </a:r>
            </a:p>
          </p:txBody>
        </p:sp>
        <p:sp>
          <p:nvSpPr>
            <p:cNvPr id="16" name="Text Box 1036"/>
            <p:cNvSpPr txBox="1">
              <a:spLocks noChangeArrowheads="1"/>
            </p:cNvSpPr>
            <p:nvPr/>
          </p:nvSpPr>
          <p:spPr bwMode="auto">
            <a:xfrm>
              <a:off x="4358" y="324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3</a:t>
              </a:r>
            </a:p>
          </p:txBody>
        </p:sp>
        <p:sp>
          <p:nvSpPr>
            <p:cNvPr id="17" name="Text Box 1037"/>
            <p:cNvSpPr txBox="1">
              <a:spLocks noChangeArrowheads="1"/>
            </p:cNvSpPr>
            <p:nvPr/>
          </p:nvSpPr>
          <p:spPr bwMode="auto">
            <a:xfrm>
              <a:off x="4800" y="278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0</a:t>
              </a:r>
            </a:p>
          </p:txBody>
        </p:sp>
      </p:grpSp>
      <p:sp>
        <p:nvSpPr>
          <p:cNvPr id="18" name="Text Box 1064"/>
          <p:cNvSpPr txBox="1">
            <a:spLocks noChangeArrowheads="1"/>
          </p:cNvSpPr>
          <p:nvPr/>
        </p:nvSpPr>
        <p:spPr bwMode="auto">
          <a:xfrm>
            <a:off x="2493659" y="4044729"/>
            <a:ext cx="2327881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dirty="0"/>
              <a:t>Chain code : The first </a:t>
            </a:r>
          </a:p>
          <a:p>
            <a:r>
              <a:rPr lang="en-US" sz="1400" dirty="0"/>
              <a:t>                    difference</a:t>
            </a:r>
          </a:p>
          <a:p>
            <a:r>
              <a:rPr lang="en-US" sz="1400" dirty="0"/>
              <a:t>    0 </a:t>
            </a:r>
            <a:r>
              <a:rPr lang="en-US" sz="1400" dirty="0">
                <a:sym typeface="Wingdings" pitchFamily="2" charset="2"/>
              </a:rPr>
              <a:t> 1	   1</a:t>
            </a:r>
          </a:p>
          <a:p>
            <a:r>
              <a:rPr lang="en-US" sz="1400" dirty="0">
                <a:sym typeface="Wingdings" pitchFamily="2" charset="2"/>
              </a:rPr>
              <a:t>    0  2	   2</a:t>
            </a:r>
          </a:p>
          <a:p>
            <a:r>
              <a:rPr lang="en-US" sz="1400" dirty="0">
                <a:sym typeface="Wingdings" pitchFamily="2" charset="2"/>
              </a:rPr>
              <a:t>    0  3	   3</a:t>
            </a:r>
          </a:p>
          <a:p>
            <a:r>
              <a:rPr lang="en-US" sz="1400" dirty="0">
                <a:sym typeface="Wingdings" pitchFamily="2" charset="2"/>
              </a:rPr>
              <a:t>    2  3	   1</a:t>
            </a:r>
          </a:p>
          <a:p>
            <a:r>
              <a:rPr lang="en-US" sz="1400" dirty="0">
                <a:sym typeface="Wingdings" pitchFamily="2" charset="2"/>
              </a:rPr>
              <a:t>    2  0	   2</a:t>
            </a:r>
          </a:p>
          <a:p>
            <a:r>
              <a:rPr lang="en-US" sz="1400" dirty="0">
                <a:sym typeface="Wingdings" pitchFamily="2" charset="2"/>
              </a:rPr>
              <a:t>    2  1 	   3</a:t>
            </a:r>
            <a:endParaRPr lang="th-TH" sz="1400" dirty="0">
              <a:sym typeface="Wingdings" pitchFamily="2" charset="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739486" y="228600"/>
            <a:ext cx="5026561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Problem In Chain Code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26659" name="Rectangle 3"/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6660" name="Rectangle 4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6661" name="Rectangle 5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666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326663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8313" y="1628775"/>
            <a:ext cx="3095625" cy="129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6664" name="Rectangle 8"/>
          <p:cNvSpPr>
            <a:spLocks noChangeArrowheads="1"/>
          </p:cNvSpPr>
          <p:nvPr/>
        </p:nvSpPr>
        <p:spPr bwMode="auto">
          <a:xfrm>
            <a:off x="5699125" y="2349500"/>
            <a:ext cx="24018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>
                <a:latin typeface="Tahoma" pitchFamily="34" charset="0"/>
              </a:rPr>
              <a:t>A</a:t>
            </a:r>
            <a:r>
              <a:rPr lang="ru-RU" sz="1400">
                <a:latin typeface="Tahoma" pitchFamily="34" charset="0"/>
              </a:rPr>
              <a:t>: 03001033332322121111 </a:t>
            </a:r>
          </a:p>
        </p:txBody>
      </p:sp>
      <p:sp>
        <p:nvSpPr>
          <p:cNvPr id="326665" name="Rectangle 9"/>
          <p:cNvSpPr>
            <a:spLocks noChangeArrowheads="1"/>
          </p:cNvSpPr>
          <p:nvPr/>
        </p:nvSpPr>
        <p:spPr bwMode="auto">
          <a:xfrm>
            <a:off x="5699125" y="2636838"/>
            <a:ext cx="1819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>
                <a:latin typeface="Tahoma" pitchFamily="34" charset="0"/>
              </a:rPr>
              <a:t>B</a:t>
            </a:r>
            <a:r>
              <a:rPr lang="ru-RU" sz="1400">
                <a:latin typeface="Tahoma" pitchFamily="34" charset="0"/>
              </a:rPr>
              <a:t>: 70016665533222 </a:t>
            </a:r>
          </a:p>
        </p:txBody>
      </p:sp>
      <p:sp>
        <p:nvSpPr>
          <p:cNvPr id="326666" name="Rectangle 10"/>
          <p:cNvSpPr>
            <a:spLocks noChangeArrowheads="1"/>
          </p:cNvSpPr>
          <p:nvPr/>
        </p:nvSpPr>
        <p:spPr bwMode="auto">
          <a:xfrm>
            <a:off x="511175" y="1252538"/>
            <a:ext cx="5264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>
                <a:solidFill>
                  <a:schemeClr val="accent2"/>
                </a:solidFill>
              </a:rPr>
              <a:t>Directions for </a:t>
            </a:r>
            <a:r>
              <a:rPr lang="ru-RU">
                <a:solidFill>
                  <a:schemeClr val="accent2"/>
                </a:solidFill>
              </a:rPr>
              <a:t> 4-</a:t>
            </a:r>
            <a:r>
              <a:rPr lang="en-US">
                <a:solidFill>
                  <a:schemeClr val="accent2"/>
                </a:solidFill>
              </a:rPr>
              <a:t>connected</a:t>
            </a:r>
            <a:r>
              <a:rPr lang="ru-RU">
                <a:solidFill>
                  <a:schemeClr val="accent2"/>
                </a:solidFill>
              </a:rPr>
              <a:t> </a:t>
            </a:r>
            <a:r>
              <a:rPr lang="en-US">
                <a:solidFill>
                  <a:schemeClr val="accent2"/>
                </a:solidFill>
              </a:rPr>
              <a:t>and </a:t>
            </a:r>
            <a:r>
              <a:rPr lang="ru-RU">
                <a:solidFill>
                  <a:schemeClr val="accent2"/>
                </a:solidFill>
              </a:rPr>
              <a:t>8-</a:t>
            </a:r>
            <a:r>
              <a:rPr lang="en-US">
                <a:solidFill>
                  <a:schemeClr val="accent2"/>
                </a:solidFill>
              </a:rPr>
              <a:t>connected</a:t>
            </a:r>
            <a:r>
              <a:rPr lang="ru-RU">
                <a:solidFill>
                  <a:schemeClr val="accent2"/>
                </a:solidFill>
              </a:rPr>
              <a:t> </a:t>
            </a:r>
            <a:r>
              <a:rPr lang="en-US">
                <a:solidFill>
                  <a:schemeClr val="accent2"/>
                </a:solidFill>
              </a:rPr>
              <a:t>chain codes</a:t>
            </a:r>
            <a:r>
              <a:rPr lang="ru-RU">
                <a:solidFill>
                  <a:schemeClr val="accent2"/>
                </a:solidFill>
              </a:rPr>
              <a:t>:</a:t>
            </a:r>
          </a:p>
        </p:txBody>
      </p:sp>
      <p:sp>
        <p:nvSpPr>
          <p:cNvPr id="326667" name="Rectangle 11"/>
          <p:cNvSpPr>
            <a:spLocks noChangeArrowheads="1"/>
          </p:cNvSpPr>
          <p:nvPr/>
        </p:nvSpPr>
        <p:spPr bwMode="auto">
          <a:xfrm>
            <a:off x="579438" y="3284538"/>
            <a:ext cx="9969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>
                <a:solidFill>
                  <a:schemeClr val="accent2"/>
                </a:solidFill>
              </a:rPr>
              <a:t>Example:</a:t>
            </a:r>
            <a:endParaRPr lang="ru-RU">
              <a:solidFill>
                <a:schemeClr val="accent2"/>
              </a:solidFill>
            </a:endParaRPr>
          </a:p>
        </p:txBody>
      </p:sp>
      <p:grpSp>
        <p:nvGrpSpPr>
          <p:cNvPr id="2" name="Group 12"/>
          <p:cNvGrpSpPr>
            <a:grpSpLocks/>
          </p:cNvGrpSpPr>
          <p:nvPr/>
        </p:nvGrpSpPr>
        <p:grpSpPr bwMode="auto">
          <a:xfrm>
            <a:off x="619125" y="3687763"/>
            <a:ext cx="4457700" cy="1828800"/>
            <a:chOff x="299" y="2505"/>
            <a:chExt cx="2808" cy="1152"/>
          </a:xfrm>
        </p:grpSpPr>
        <p:grpSp>
          <p:nvGrpSpPr>
            <p:cNvPr id="3" name="Group 13"/>
            <p:cNvGrpSpPr>
              <a:grpSpLocks/>
            </p:cNvGrpSpPr>
            <p:nvPr/>
          </p:nvGrpSpPr>
          <p:grpSpPr bwMode="auto">
            <a:xfrm>
              <a:off x="299" y="2505"/>
              <a:ext cx="2808" cy="1047"/>
              <a:chOff x="299" y="1748"/>
              <a:chExt cx="2808" cy="1047"/>
            </a:xfrm>
          </p:grpSpPr>
          <p:graphicFrame>
            <p:nvGraphicFramePr>
              <p:cNvPr id="326670" name="Object 14"/>
              <p:cNvGraphicFramePr>
                <a:graphicFrameLocks noChangeAspect="1"/>
              </p:cNvGraphicFramePr>
              <p:nvPr/>
            </p:nvGraphicFramePr>
            <p:xfrm>
              <a:off x="299" y="1748"/>
              <a:ext cx="2808" cy="1002"/>
            </p:xfrm>
            <a:graphic>
              <a:graphicData uri="http://schemas.openxmlformats.org/presentationml/2006/ole">
                <p:oleObj spid="_x0000_s112642" name="Visio" r:id="rId4" imgW="7954744" imgH="2835771" progId="Visio.Drawing.11">
                  <p:embed/>
                </p:oleObj>
              </a:graphicData>
            </a:graphic>
          </p:graphicFrame>
          <p:sp>
            <p:nvSpPr>
              <p:cNvPr id="326671" name="Rectangle 15"/>
              <p:cNvSpPr>
                <a:spLocks noChangeArrowheads="1"/>
              </p:cNvSpPr>
              <p:nvPr/>
            </p:nvSpPr>
            <p:spPr bwMode="auto">
              <a:xfrm>
                <a:off x="612" y="2659"/>
                <a:ext cx="181" cy="136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6672" name="Rectangle 16"/>
              <p:cNvSpPr>
                <a:spLocks noChangeArrowheads="1"/>
              </p:cNvSpPr>
              <p:nvPr/>
            </p:nvSpPr>
            <p:spPr bwMode="auto">
              <a:xfrm>
                <a:off x="1610" y="2659"/>
                <a:ext cx="181" cy="136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6673" name="Rectangle 17"/>
              <p:cNvSpPr>
                <a:spLocks noChangeArrowheads="1"/>
              </p:cNvSpPr>
              <p:nvPr/>
            </p:nvSpPr>
            <p:spPr bwMode="auto">
              <a:xfrm>
                <a:off x="2608" y="2659"/>
                <a:ext cx="181" cy="136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26674" name="Rectangle 18"/>
            <p:cNvSpPr>
              <a:spLocks noChangeArrowheads="1"/>
            </p:cNvSpPr>
            <p:nvPr/>
          </p:nvSpPr>
          <p:spPr bwMode="auto">
            <a:xfrm>
              <a:off x="1610" y="3465"/>
              <a:ext cx="21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400">
                  <a:latin typeface="Tahoma" pitchFamily="34" charset="0"/>
                </a:rPr>
                <a:t>A</a:t>
              </a:r>
              <a:r>
                <a:rPr lang="ru-RU" sz="1400">
                  <a:latin typeface="Tahoma" pitchFamily="34" charset="0"/>
                </a:rPr>
                <a:t> </a:t>
              </a:r>
            </a:p>
          </p:txBody>
        </p:sp>
        <p:sp>
          <p:nvSpPr>
            <p:cNvPr id="326675" name="Rectangle 19"/>
            <p:cNvSpPr>
              <a:spLocks noChangeArrowheads="1"/>
            </p:cNvSpPr>
            <p:nvPr/>
          </p:nvSpPr>
          <p:spPr bwMode="auto">
            <a:xfrm>
              <a:off x="2618" y="3465"/>
              <a:ext cx="21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400">
                  <a:latin typeface="Tahoma" pitchFamily="34" charset="0"/>
                </a:rPr>
                <a:t>B</a:t>
              </a:r>
              <a:r>
                <a:rPr lang="ru-RU" sz="1400">
                  <a:latin typeface="Tahoma" pitchFamily="34" charset="0"/>
                </a:rPr>
                <a:t> </a:t>
              </a:r>
            </a:p>
          </p:txBody>
        </p:sp>
      </p:grpSp>
      <p:sp>
        <p:nvSpPr>
          <p:cNvPr id="326676" name="AutoShape 20"/>
          <p:cNvSpPr>
            <a:spLocks noChangeArrowheads="1"/>
          </p:cNvSpPr>
          <p:nvPr/>
        </p:nvSpPr>
        <p:spPr bwMode="auto">
          <a:xfrm rot="5400000">
            <a:off x="6719887" y="3032126"/>
            <a:ext cx="360363" cy="576262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folHlink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6677" name="Rectangle 21"/>
          <p:cNvSpPr>
            <a:spLocks noChangeArrowheads="1"/>
          </p:cNvSpPr>
          <p:nvPr/>
        </p:nvSpPr>
        <p:spPr bwMode="auto">
          <a:xfrm>
            <a:off x="5724525" y="3494088"/>
            <a:ext cx="3240088" cy="94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>
                <a:latin typeface="Tahoma" pitchFamily="34" charset="0"/>
              </a:rPr>
              <a:t>Starting point invariance</a:t>
            </a:r>
            <a:r>
              <a:rPr lang="ru-RU" sz="1400">
                <a:latin typeface="Tahoma" pitchFamily="34" charset="0"/>
              </a:rPr>
              <a:t>: </a:t>
            </a:r>
            <a:r>
              <a:rPr lang="en-US" sz="1400">
                <a:latin typeface="Tahoma" pitchFamily="34" charset="0"/>
              </a:rPr>
              <a:t>minimal code</a:t>
            </a:r>
            <a:r>
              <a:rPr lang="ru-RU" sz="1400">
                <a:latin typeface="Tahoma" pitchFamily="34" charset="0"/>
              </a:rPr>
              <a:t> </a:t>
            </a:r>
            <a:endParaRPr lang="en-US" sz="1400">
              <a:latin typeface="Tahoma" pitchFamily="34" charset="0"/>
            </a:endParaRPr>
          </a:p>
          <a:p>
            <a:pPr>
              <a:spcBef>
                <a:spcPct val="0"/>
              </a:spcBef>
            </a:pPr>
            <a:endParaRPr lang="en-US" sz="1400">
              <a:latin typeface="Tahoma" pitchFamily="34" charset="0"/>
            </a:endParaRPr>
          </a:p>
          <a:p>
            <a:pPr>
              <a:spcBef>
                <a:spcPct val="0"/>
              </a:spcBef>
            </a:pPr>
            <a:r>
              <a:rPr lang="ru-RU" sz="1400">
                <a:latin typeface="Tahoma" pitchFamily="34" charset="0"/>
              </a:rPr>
              <a:t>70016665533222</a:t>
            </a:r>
            <a:r>
              <a:rPr lang="en-US" sz="1400">
                <a:latin typeface="Tahoma" pitchFamily="34" charset="0"/>
              </a:rPr>
              <a:t> -&gt; </a:t>
            </a:r>
            <a:r>
              <a:rPr lang="ru-RU" sz="1400">
                <a:latin typeface="Tahoma" pitchFamily="34" charset="0"/>
              </a:rPr>
              <a:t>0016665533222</a:t>
            </a:r>
            <a:r>
              <a:rPr lang="en-US" sz="1400">
                <a:latin typeface="Tahoma" pitchFamily="34" charset="0"/>
              </a:rPr>
              <a:t>7</a:t>
            </a:r>
            <a:endParaRPr lang="ru-RU" sz="1400">
              <a:latin typeface="Tahoma" pitchFamily="34" charset="0"/>
            </a:endParaRPr>
          </a:p>
        </p:txBody>
      </p:sp>
      <p:sp>
        <p:nvSpPr>
          <p:cNvPr id="326678" name="Rectangle 22"/>
          <p:cNvSpPr>
            <a:spLocks noChangeArrowheads="1"/>
          </p:cNvSpPr>
          <p:nvPr/>
        </p:nvSpPr>
        <p:spPr bwMode="auto">
          <a:xfrm>
            <a:off x="5724525" y="4930775"/>
            <a:ext cx="3240088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dirty="0">
                <a:latin typeface="Tahoma" pitchFamily="34" charset="0"/>
              </a:rPr>
              <a:t>Rotation invariance</a:t>
            </a:r>
            <a:r>
              <a:rPr lang="ru-RU" sz="1400" dirty="0">
                <a:latin typeface="Tahoma" pitchFamily="34" charset="0"/>
              </a:rPr>
              <a:t>: </a:t>
            </a:r>
            <a:r>
              <a:rPr lang="en-US" sz="1400" dirty="0">
                <a:latin typeface="Tahoma" pitchFamily="34" charset="0"/>
              </a:rPr>
              <a:t>codes subtraction</a:t>
            </a:r>
            <a:r>
              <a:rPr lang="ru-RU" sz="1400" dirty="0">
                <a:latin typeface="Tahoma" pitchFamily="34" charset="0"/>
              </a:rPr>
              <a:t> </a:t>
            </a:r>
            <a:r>
              <a:rPr lang="en-US" sz="1400" dirty="0">
                <a:latin typeface="Tahoma" pitchFamily="34" charset="0"/>
              </a:rPr>
              <a:t/>
            </a:r>
            <a:br>
              <a:rPr lang="en-US" sz="1400" dirty="0">
                <a:latin typeface="Tahoma" pitchFamily="34" charset="0"/>
              </a:rPr>
            </a:br>
            <a:r>
              <a:rPr lang="en-US" sz="1400" dirty="0">
                <a:latin typeface="Tahoma" pitchFamily="34" charset="0"/>
              </a:rPr>
              <a:t/>
            </a:r>
            <a:br>
              <a:rPr lang="en-US" sz="1400" dirty="0">
                <a:latin typeface="Tahoma" pitchFamily="34" charset="0"/>
              </a:rPr>
            </a:br>
            <a:r>
              <a:rPr lang="ru-RU" sz="1400" dirty="0">
                <a:latin typeface="Tahoma" pitchFamily="34" charset="0"/>
              </a:rPr>
              <a:t>0016665533222</a:t>
            </a:r>
            <a:r>
              <a:rPr lang="en-US" sz="1400" dirty="0">
                <a:latin typeface="Tahoma" pitchFamily="34" charset="0"/>
              </a:rPr>
              <a:t>7 -&gt; </a:t>
            </a:r>
            <a:r>
              <a:rPr lang="ru-RU" sz="1400" dirty="0">
                <a:latin typeface="Tahoma" pitchFamily="34" charset="0"/>
              </a:rPr>
              <a:t>0</a:t>
            </a:r>
            <a:r>
              <a:rPr lang="en-US" sz="1400" dirty="0">
                <a:latin typeface="Tahoma" pitchFamily="34" charset="0"/>
              </a:rPr>
              <a:t>1500706070051</a:t>
            </a:r>
            <a:endParaRPr lang="ru-RU" sz="1400" dirty="0">
              <a:latin typeface="Tahoma" pitchFamily="34" charset="0"/>
            </a:endParaRPr>
          </a:p>
        </p:txBody>
      </p:sp>
      <p:sp>
        <p:nvSpPr>
          <p:cNvPr id="326679" name="AutoShape 23"/>
          <p:cNvSpPr>
            <a:spLocks noChangeArrowheads="1"/>
          </p:cNvSpPr>
          <p:nvPr/>
        </p:nvSpPr>
        <p:spPr bwMode="auto">
          <a:xfrm rot="5400000">
            <a:off x="6719887" y="4400551"/>
            <a:ext cx="360363" cy="576262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folHlink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F2E50-B197-4E7C-A814-A8773E944BB7}" type="datetime1">
              <a:rPr lang="id-ID" smtClean="0"/>
              <a:t>30/07/2014</a:t>
            </a:fld>
            <a:endParaRPr lang="id-ID"/>
          </a:p>
        </p:txBody>
      </p:sp>
      <p:sp>
        <p:nvSpPr>
          <p:cNvPr id="26" name="Slide Number Placeholder 2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1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29464" y="228600"/>
            <a:ext cx="5136583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Chain Code -&gt; Boundary Descripto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448520-9408-46F8-8235-769639BBD6A3}" type="datetime1">
              <a:rPr lang="id-ID" smtClean="0"/>
              <a:t>30/07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2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508760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>
                <a:solidFill>
                  <a:srgbClr val="990000"/>
                </a:solidFill>
              </a:rPr>
              <a:t>Shape number of the boundary </a:t>
            </a:r>
            <a:r>
              <a:rPr lang="en-US" b="1" dirty="0" smtClean="0">
                <a:solidFill>
                  <a:srgbClr val="990000"/>
                </a:solidFill>
              </a:rPr>
              <a:t>definition:</a:t>
            </a:r>
            <a:r>
              <a:rPr lang="id-ID" dirty="0" smtClean="0"/>
              <a:t> </a:t>
            </a:r>
            <a:r>
              <a:rPr lang="en-US" dirty="0" smtClean="0"/>
              <a:t>the </a:t>
            </a:r>
            <a:r>
              <a:rPr lang="en-US" dirty="0" smtClean="0"/>
              <a:t>first difference of smallest magnitude</a:t>
            </a:r>
          </a:p>
          <a:p>
            <a:r>
              <a:rPr lang="en-US" b="1" dirty="0" smtClean="0">
                <a:solidFill>
                  <a:srgbClr val="990000"/>
                </a:solidFill>
              </a:rPr>
              <a:t>The order n of the shape </a:t>
            </a:r>
            <a:r>
              <a:rPr lang="en-US" b="1" dirty="0" smtClean="0">
                <a:solidFill>
                  <a:srgbClr val="990000"/>
                </a:solidFill>
              </a:rPr>
              <a:t>number:</a:t>
            </a:r>
            <a:r>
              <a:rPr lang="id-ID" b="1" dirty="0" smtClean="0">
                <a:solidFill>
                  <a:srgbClr val="990000"/>
                </a:solidFill>
              </a:rPr>
              <a:t> </a:t>
            </a:r>
            <a:r>
              <a:rPr lang="en-US" dirty="0" smtClean="0"/>
              <a:t>the </a:t>
            </a:r>
            <a:r>
              <a:rPr lang="en-US" dirty="0" smtClean="0"/>
              <a:t>number of digits in the sequence</a:t>
            </a:r>
          </a:p>
          <a:p>
            <a:endParaRPr 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6702425" y="3362178"/>
            <a:ext cx="1800225" cy="1946275"/>
            <a:chOff x="3878" y="2304"/>
            <a:chExt cx="1134" cy="1226"/>
          </a:xfrm>
        </p:grpSpPr>
        <p:sp>
          <p:nvSpPr>
            <p:cNvPr id="7" name="Line 6"/>
            <p:cNvSpPr>
              <a:spLocks noChangeShapeType="1"/>
            </p:cNvSpPr>
            <p:nvPr/>
          </p:nvSpPr>
          <p:spPr bwMode="auto">
            <a:xfrm flipV="1">
              <a:off x="4464" y="2544"/>
              <a:ext cx="0" cy="38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 rot="16200000" flipV="1">
              <a:off x="4272" y="2736"/>
              <a:ext cx="0" cy="38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 rot="5400000" flipV="1">
              <a:off x="4656" y="2736"/>
              <a:ext cx="0" cy="38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>
              <a:off x="4464" y="2928"/>
              <a:ext cx="0" cy="384"/>
            </a:xfrm>
            <a:prstGeom prst="line">
              <a:avLst/>
            </a:prstGeom>
            <a:noFill/>
            <a:ln w="2540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Arc 10"/>
            <p:cNvSpPr>
              <a:spLocks/>
            </p:cNvSpPr>
            <p:nvPr/>
          </p:nvSpPr>
          <p:spPr bwMode="auto">
            <a:xfrm>
              <a:off x="4464" y="2784"/>
              <a:ext cx="144" cy="14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4358" y="230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1</a:t>
              </a:r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3878" y="276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2</a:t>
              </a:r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4358" y="3242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3</a:t>
              </a:r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4800" y="2784"/>
              <a:ext cx="2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/>
                <a:t>0</a:t>
              </a:r>
            </a:p>
          </p:txBody>
        </p:sp>
      </p:grpSp>
      <p:pic>
        <p:nvPicPr>
          <p:cNvPr id="16" name="Picture 15"/>
          <p:cNvPicPr>
            <a:picLocks noChangeAspect="1" noChangeArrowheads="1"/>
          </p:cNvPicPr>
          <p:nvPr/>
        </p:nvPicPr>
        <p:blipFill>
          <a:blip r:embed="rId2" cstate="print"/>
          <a:srcRect r="50891" b="54457"/>
          <a:stretch>
            <a:fillRect/>
          </a:stretch>
        </p:blipFill>
        <p:spPr bwMode="auto">
          <a:xfrm>
            <a:off x="485775" y="3048000"/>
            <a:ext cx="5715000" cy="315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15396" y="228600"/>
            <a:ext cx="5150651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Shape Numbe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14F826-AFAB-4902-9323-668F16E15FA5}" type="datetime1">
              <a:rPr lang="id-ID" smtClean="0"/>
              <a:t>30/07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3</a:t>
            </a:fld>
            <a:endParaRPr lang="id-ID"/>
          </a:p>
        </p:txBody>
      </p:sp>
      <p:pic>
        <p:nvPicPr>
          <p:cNvPr id="6" name="Picture 3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 r="18224" b="15854"/>
          <a:stretch>
            <a:fillRect/>
          </a:stretch>
        </p:blipFill>
        <p:spPr bwMode="auto">
          <a:xfrm>
            <a:off x="763126" y="1544638"/>
            <a:ext cx="3570106" cy="4398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148608" y="1355725"/>
            <a:ext cx="2305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/>
              <a:t>1. Original boundary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5156200" y="1981200"/>
            <a:ext cx="3759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2"/>
                </a:solidFill>
              </a:rPr>
              <a:t>2. Find the smallest rectangle</a:t>
            </a:r>
          </a:p>
          <a:p>
            <a:r>
              <a:rPr lang="en-US" dirty="0">
                <a:solidFill>
                  <a:schemeClr val="accent2"/>
                </a:solidFill>
              </a:rPr>
              <a:t>that fits the shape</a:t>
            </a: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 flipH="1" flipV="1">
            <a:off x="4699000" y="2133600"/>
            <a:ext cx="457200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 flipV="1">
            <a:off x="1066800" y="5410200"/>
            <a:ext cx="0" cy="533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381000" y="5943600"/>
            <a:ext cx="18494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3. Create grid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3168894" y="5680075"/>
            <a:ext cx="250983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9900"/>
                </a:solidFill>
              </a:rPr>
              <a:t>4. Find the nearest </a:t>
            </a:r>
          </a:p>
          <a:p>
            <a:r>
              <a:rPr lang="en-US" dirty="0">
                <a:solidFill>
                  <a:srgbClr val="009900"/>
                </a:solidFill>
              </a:rPr>
              <a:t>Grid.</a:t>
            </a:r>
          </a:p>
        </p:txBody>
      </p:sp>
      <p:sp>
        <p:nvSpPr>
          <p:cNvPr id="13" name="Rectangle 12"/>
          <p:cNvSpPr/>
          <p:nvPr/>
        </p:nvSpPr>
        <p:spPr>
          <a:xfrm>
            <a:off x="4699000" y="2996418"/>
            <a:ext cx="3833055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rgbClr val="990000"/>
                </a:solidFill>
              </a:rPr>
              <a:t>Chain code: </a:t>
            </a:r>
          </a:p>
          <a:p>
            <a:r>
              <a:rPr lang="en-US" sz="1600" dirty="0" smtClean="0">
                <a:solidFill>
                  <a:srgbClr val="990000"/>
                </a:solidFill>
              </a:rPr>
              <a:t>0 0 0 0 3 0 0 3 2 2 3 2 2 2 1 2 1 1</a:t>
            </a:r>
          </a:p>
          <a:p>
            <a:endParaRPr lang="en-US" sz="1600" dirty="0" smtClean="0">
              <a:solidFill>
                <a:srgbClr val="990000"/>
              </a:solidFill>
            </a:endParaRPr>
          </a:p>
          <a:p>
            <a:r>
              <a:rPr lang="en-US" sz="1600" dirty="0" smtClean="0">
                <a:solidFill>
                  <a:srgbClr val="990000"/>
                </a:solidFill>
              </a:rPr>
              <a:t>First difference:</a:t>
            </a:r>
          </a:p>
          <a:p>
            <a:r>
              <a:rPr lang="en-US" sz="1600" dirty="0" smtClean="0">
                <a:solidFill>
                  <a:srgbClr val="990000"/>
                </a:solidFill>
              </a:rPr>
              <a:t>3 0 0 0 3 1 0 3 3 0 1 3 0 0 3 1 3 0</a:t>
            </a:r>
          </a:p>
          <a:p>
            <a:endParaRPr lang="en-US" sz="1600" dirty="0" smtClean="0">
              <a:solidFill>
                <a:srgbClr val="990000"/>
              </a:solidFill>
            </a:endParaRPr>
          </a:p>
          <a:p>
            <a:r>
              <a:rPr lang="en-US" sz="1600" dirty="0" smtClean="0">
                <a:solidFill>
                  <a:srgbClr val="990000"/>
                </a:solidFill>
              </a:rPr>
              <a:t>Shape No.</a:t>
            </a:r>
          </a:p>
          <a:p>
            <a:r>
              <a:rPr lang="en-US" sz="1600" dirty="0" smtClean="0">
                <a:solidFill>
                  <a:srgbClr val="990000"/>
                </a:solidFill>
              </a:rPr>
              <a:t>0 0 0 3 1 0 3 3 0 1 3 0 0 3 1 3 0 3</a:t>
            </a:r>
            <a:endParaRPr lang="en-US" sz="1600" dirty="0">
              <a:solidFill>
                <a:srgbClr val="990000"/>
              </a:solidFill>
            </a:endParaRPr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5806318" y="5211762"/>
            <a:ext cx="27257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000" dirty="0"/>
              <a:t>(Images from Rafael C. Gonzalez and Richard E. </a:t>
            </a:r>
          </a:p>
          <a:p>
            <a:r>
              <a:rPr lang="en-US" sz="1000" dirty="0"/>
              <a:t>Wood, Digital Image Processing, 2</a:t>
            </a:r>
            <a:r>
              <a:rPr lang="en-US" sz="1000" baseline="30000" dirty="0"/>
              <a:t>nd</a:t>
            </a:r>
            <a:r>
              <a:rPr lang="en-US" sz="1000" dirty="0"/>
              <a:t> Edition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98276" y="228600"/>
            <a:ext cx="4967771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Chain Cod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543219-A742-40F2-BB4C-381447606556}" type="datetime1">
              <a:rPr lang="id-ID" smtClean="0"/>
              <a:t>30/07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4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d-ID" dirty="0" smtClean="0"/>
              <a:t>Chain Code Variation:</a:t>
            </a:r>
          </a:p>
          <a:p>
            <a:pPr lvl="1"/>
            <a:r>
              <a:rPr lang="id-ID" dirty="0" smtClean="0"/>
              <a:t>Difference length of chain code -&gt; normalize chain code</a:t>
            </a:r>
          </a:p>
          <a:p>
            <a:pPr lvl="1"/>
            <a:r>
              <a:rPr lang="id-ID" dirty="0" smtClean="0"/>
              <a:t>Ridig boundary -&gt; Vertex Chain Code</a:t>
            </a:r>
          </a:p>
          <a:p>
            <a:r>
              <a:rPr lang="id-ID" dirty="0" smtClean="0"/>
              <a:t>Define primitif of shape:</a:t>
            </a:r>
          </a:p>
          <a:p>
            <a:pPr lvl="1"/>
            <a:r>
              <a:rPr lang="id-ID" dirty="0" smtClean="0"/>
              <a:t>Line : horizontal, vertical, etc</a:t>
            </a:r>
          </a:p>
          <a:p>
            <a:pPr lvl="1"/>
            <a:r>
              <a:rPr lang="id-ID" dirty="0" smtClean="0"/>
              <a:t>Curve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>
              <a:buFont typeface="Arial" pitchFamily="34" charset="0"/>
              <a:buChar char="•"/>
            </a:pPr>
            <a:r>
              <a:rPr lang="id-ID" b="1" dirty="0" smtClean="0"/>
              <a:t>Ciri </a:t>
            </a:r>
            <a:r>
              <a:rPr lang="id-ID" b="1" dirty="0" smtClean="0"/>
              <a:t>Bentuk: </a:t>
            </a:r>
            <a:endParaRPr lang="id-ID" b="1" dirty="0" smtClean="0"/>
          </a:p>
          <a:p>
            <a:pPr lvl="1">
              <a:buFont typeface="Arial" pitchFamily="34" charset="0"/>
              <a:buChar char="•"/>
            </a:pPr>
            <a:r>
              <a:rPr lang="id-ID" b="1" dirty="0" smtClean="0"/>
              <a:t>Boundary Based : Chain Code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>
                <a:solidFill>
                  <a:schemeClr val="tx2"/>
                </a:solidFill>
              </a:rPr>
              <a:t>Region Based : Moment</a:t>
            </a:r>
            <a:endParaRPr lang="id-ID" b="1" dirty="0" smtClean="0">
              <a:solidFill>
                <a:schemeClr val="tx2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3200" dirty="0" smtClean="0"/>
              <a:t>Materi </a:t>
            </a:r>
            <a:r>
              <a:rPr lang="id-ID" sz="3200" dirty="0" smtClean="0"/>
              <a:t>Pertemuan 9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698542" y="228600"/>
            <a:ext cx="5067505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Region-based features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28707" name="Rectangle 3"/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8708" name="Rectangle 4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28709" name="Object 5"/>
          <p:cNvGraphicFramePr>
            <a:graphicFrameLocks noChangeAspect="1"/>
          </p:cNvGraphicFramePr>
          <p:nvPr>
            <p:ph idx="1"/>
          </p:nvPr>
        </p:nvGraphicFramePr>
        <p:xfrm>
          <a:off x="457200" y="1484313"/>
          <a:ext cx="8228013" cy="4178300"/>
        </p:xfrm>
        <a:graphic>
          <a:graphicData uri="http://schemas.openxmlformats.org/presentationml/2006/ole">
            <p:oleObj spid="_x0000_s114690" name="Visio" r:id="rId3" imgW="9466898" imgH="4806315" progId="Visio.Drawing.11">
              <p:embed/>
            </p:oleObj>
          </a:graphicData>
        </a:graphic>
      </p:graphicFrame>
      <p:sp>
        <p:nvSpPr>
          <p:cNvPr id="328711" name="Oval 7"/>
          <p:cNvSpPr>
            <a:spLocks noChangeArrowheads="1"/>
          </p:cNvSpPr>
          <p:nvPr/>
        </p:nvSpPr>
        <p:spPr bwMode="auto">
          <a:xfrm>
            <a:off x="6804025" y="4005263"/>
            <a:ext cx="1366838" cy="287337"/>
          </a:xfrm>
          <a:prstGeom prst="ellipse">
            <a:avLst/>
          </a:prstGeom>
          <a:noFill/>
          <a:ln w="1905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28712" name="Oval 8"/>
          <p:cNvSpPr>
            <a:spLocks noChangeArrowheads="1"/>
          </p:cNvSpPr>
          <p:nvPr/>
        </p:nvSpPr>
        <p:spPr bwMode="auto">
          <a:xfrm>
            <a:off x="6804025" y="3357563"/>
            <a:ext cx="1366838" cy="287337"/>
          </a:xfrm>
          <a:prstGeom prst="ellipse">
            <a:avLst/>
          </a:prstGeom>
          <a:noFill/>
          <a:ln w="1905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891EDF-5A7B-488E-ABA7-9587EF5050BD}" type="datetime1">
              <a:rPr lang="id-ID" smtClean="0"/>
              <a:t>30/07/2014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6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708400" y="228600"/>
            <a:ext cx="5057648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Grid-method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29731" name="Rectangle 3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97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9733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9734" name="Rectangle 6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329735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5650" y="1341438"/>
            <a:ext cx="1703388" cy="116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29736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55650" y="2528888"/>
            <a:ext cx="1655763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29737" name="Picture 9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08400" y="4292600"/>
            <a:ext cx="2430463" cy="133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29738" name="Rectangle 10"/>
          <p:cNvSpPr>
            <a:spLocks noChangeArrowheads="1"/>
          </p:cNvSpPr>
          <p:nvPr/>
        </p:nvSpPr>
        <p:spPr bwMode="auto">
          <a:xfrm>
            <a:off x="2606675" y="1397000"/>
            <a:ext cx="60690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ru-RU" sz="1400">
                <a:latin typeface="Tahoma" pitchFamily="34" charset="0"/>
              </a:rPr>
              <a:t>А: </a:t>
            </a:r>
            <a:r>
              <a:rPr lang="en-US" sz="1400">
                <a:latin typeface="Tahoma" pitchFamily="34" charset="0"/>
              </a:rPr>
              <a:t>001111000 011111111 111111111 111111111 111110111 0111000011</a:t>
            </a:r>
            <a:r>
              <a:rPr lang="ru-RU" sz="1400">
                <a:latin typeface="Tahoma" pitchFamily="34" charset="0"/>
              </a:rPr>
              <a:t> </a:t>
            </a:r>
          </a:p>
        </p:txBody>
      </p:sp>
      <p:sp>
        <p:nvSpPr>
          <p:cNvPr id="329739" name="Rectangle 11"/>
          <p:cNvSpPr>
            <a:spLocks noChangeArrowheads="1"/>
          </p:cNvSpPr>
          <p:nvPr/>
        </p:nvSpPr>
        <p:spPr bwMode="auto">
          <a:xfrm>
            <a:off x="2606675" y="2547938"/>
            <a:ext cx="59150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ru-RU" sz="1400">
                <a:latin typeface="Tahoma" pitchFamily="34" charset="0"/>
              </a:rPr>
              <a:t>Б: </a:t>
            </a:r>
            <a:r>
              <a:rPr lang="en-US" sz="1400">
                <a:latin typeface="Tahoma" pitchFamily="34" charset="0"/>
              </a:rPr>
              <a:t>001100000 011100000 111100000 111101111 111111110 001111000</a:t>
            </a:r>
            <a:endParaRPr lang="ru-RU" sz="1400">
              <a:latin typeface="Tahoma" pitchFamily="34" charset="0"/>
            </a:endParaRPr>
          </a:p>
        </p:txBody>
      </p:sp>
      <p:sp>
        <p:nvSpPr>
          <p:cNvPr id="329740" name="Rectangle 12"/>
          <p:cNvSpPr>
            <a:spLocks noChangeArrowheads="1"/>
          </p:cNvSpPr>
          <p:nvPr/>
        </p:nvSpPr>
        <p:spPr bwMode="auto">
          <a:xfrm>
            <a:off x="468313" y="1341438"/>
            <a:ext cx="2905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ru-RU" sz="1400">
                <a:latin typeface="Tahoma" pitchFamily="34" charset="0"/>
              </a:rPr>
              <a:t>А</a:t>
            </a:r>
          </a:p>
        </p:txBody>
      </p:sp>
      <p:sp>
        <p:nvSpPr>
          <p:cNvPr id="329741" name="Rectangle 13"/>
          <p:cNvSpPr>
            <a:spLocks noChangeArrowheads="1"/>
          </p:cNvSpPr>
          <p:nvPr/>
        </p:nvSpPr>
        <p:spPr bwMode="auto">
          <a:xfrm>
            <a:off x="468313" y="2528888"/>
            <a:ext cx="2889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ru-RU" sz="1400">
                <a:latin typeface="Tahoma" pitchFamily="34" charset="0"/>
              </a:rPr>
              <a:t>Б</a:t>
            </a:r>
          </a:p>
        </p:txBody>
      </p:sp>
      <p:sp>
        <p:nvSpPr>
          <p:cNvPr id="329742" name="Rectangle 14"/>
          <p:cNvSpPr>
            <a:spLocks noChangeArrowheads="1"/>
          </p:cNvSpPr>
          <p:nvPr/>
        </p:nvSpPr>
        <p:spPr bwMode="auto">
          <a:xfrm>
            <a:off x="569913" y="3941763"/>
            <a:ext cx="12842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1800">
                <a:solidFill>
                  <a:schemeClr val="accent2"/>
                </a:solidFill>
              </a:rPr>
              <a:t>Invariance:</a:t>
            </a:r>
            <a:endParaRPr lang="ru-RU" sz="1800">
              <a:solidFill>
                <a:schemeClr val="accent2"/>
              </a:solidFill>
            </a:endParaRPr>
          </a:p>
        </p:txBody>
      </p:sp>
      <p:sp>
        <p:nvSpPr>
          <p:cNvPr id="329743" name="Rectangle 15"/>
          <p:cNvSpPr>
            <a:spLocks noChangeArrowheads="1"/>
          </p:cNvSpPr>
          <p:nvPr/>
        </p:nvSpPr>
        <p:spPr bwMode="auto">
          <a:xfrm>
            <a:off x="611188" y="4318000"/>
            <a:ext cx="2881312" cy="116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  <a:spcAft>
                <a:spcPct val="40000"/>
              </a:spcAft>
            </a:pPr>
            <a:r>
              <a:rPr lang="en-US"/>
              <a:t>Normalization by major axe</a:t>
            </a:r>
            <a:r>
              <a:rPr lang="ru-RU"/>
              <a:t>:</a:t>
            </a:r>
          </a:p>
          <a:p>
            <a:pPr>
              <a:spcBef>
                <a:spcPct val="0"/>
              </a:spcBef>
              <a:buFont typeface="Wingdings" pitchFamily="2" charset="2"/>
              <a:buChar char="§"/>
            </a:pPr>
            <a:r>
              <a:rPr lang="ru-RU"/>
              <a:t> </a:t>
            </a:r>
            <a:r>
              <a:rPr lang="en-US"/>
              <a:t>direction</a:t>
            </a:r>
            <a:r>
              <a:rPr lang="ru-RU"/>
              <a:t>;</a:t>
            </a:r>
          </a:p>
          <a:p>
            <a:pPr>
              <a:spcBef>
                <a:spcPct val="0"/>
              </a:spcBef>
              <a:buFont typeface="Wingdings" pitchFamily="2" charset="2"/>
              <a:buChar char="§"/>
            </a:pPr>
            <a:r>
              <a:rPr lang="ru-RU"/>
              <a:t> </a:t>
            </a:r>
            <a:r>
              <a:rPr lang="en-US"/>
              <a:t>scale</a:t>
            </a:r>
            <a:r>
              <a:rPr lang="ru-RU"/>
              <a:t>;</a:t>
            </a:r>
          </a:p>
          <a:p>
            <a:pPr>
              <a:spcBef>
                <a:spcPct val="0"/>
              </a:spcBef>
              <a:buFont typeface="Wingdings" pitchFamily="2" charset="2"/>
              <a:buChar char="§"/>
            </a:pPr>
            <a:r>
              <a:rPr lang="ru-RU"/>
              <a:t> </a:t>
            </a:r>
            <a:r>
              <a:rPr lang="en-US"/>
              <a:t>position</a:t>
            </a:r>
            <a:r>
              <a:rPr lang="ru-RU"/>
              <a:t>.</a:t>
            </a:r>
          </a:p>
        </p:txBody>
      </p:sp>
      <p:sp>
        <p:nvSpPr>
          <p:cNvPr id="17" name="Date Placeholder 1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0BC49D-8804-4DD2-9462-9A77A3C0C9EE}" type="datetime1">
              <a:rPr lang="id-ID" smtClean="0"/>
              <a:t>30/07/2014</a:t>
            </a:fld>
            <a:endParaRPr lang="id-ID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7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684895" y="377116"/>
            <a:ext cx="5386873" cy="641239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Moment invariants</a:t>
            </a:r>
            <a:endParaRPr lang="ru-RU" dirty="0">
              <a:solidFill>
                <a:schemeClr val="bg1"/>
              </a:solidFill>
            </a:endParaRPr>
          </a:p>
        </p:txBody>
      </p:sp>
      <p:graphicFrame>
        <p:nvGraphicFramePr>
          <p:cNvPr id="330755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771525" y="1768475"/>
          <a:ext cx="3186113" cy="623888"/>
        </p:xfrm>
        <a:graphic>
          <a:graphicData uri="http://schemas.openxmlformats.org/presentationml/2006/ole">
            <p:oleObj spid="_x0000_s115714" name="Equation" r:id="rId3" imgW="1371600" imgH="266400" progId="Equation.3">
              <p:embed/>
            </p:oleObj>
          </a:graphicData>
        </a:graphic>
      </p:graphicFrame>
      <p:sp>
        <p:nvSpPr>
          <p:cNvPr id="330756" name="Rectangle 4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07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0758" name="Rectangle 6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0759" name="Rectangle 7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0760" name="Rectangle 8"/>
          <p:cNvSpPr>
            <a:spLocks noChangeArrowheads="1"/>
          </p:cNvSpPr>
          <p:nvPr/>
        </p:nvSpPr>
        <p:spPr bwMode="auto">
          <a:xfrm>
            <a:off x="395288" y="1341438"/>
            <a:ext cx="68992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1800" dirty="0">
                <a:solidFill>
                  <a:schemeClr val="accent2"/>
                </a:solidFill>
              </a:rPr>
              <a:t>The moment of order</a:t>
            </a:r>
            <a:r>
              <a:rPr lang="ru-RU" sz="1800" dirty="0">
                <a:solidFill>
                  <a:schemeClr val="accent2"/>
                </a:solidFill>
              </a:rPr>
              <a:t> (</a:t>
            </a:r>
            <a:r>
              <a:rPr lang="en-US" sz="1800" dirty="0" err="1">
                <a:solidFill>
                  <a:schemeClr val="accent2"/>
                </a:solidFill>
              </a:rPr>
              <a:t>p+q</a:t>
            </a:r>
            <a:r>
              <a:rPr lang="ru-RU" sz="1800" dirty="0">
                <a:solidFill>
                  <a:schemeClr val="accent2"/>
                </a:solidFill>
              </a:rPr>
              <a:t>) </a:t>
            </a:r>
            <a:r>
              <a:rPr lang="en-US" sz="1800" dirty="0">
                <a:solidFill>
                  <a:schemeClr val="accent2"/>
                </a:solidFill>
              </a:rPr>
              <a:t>for a two-dimension continuous function</a:t>
            </a:r>
            <a:r>
              <a:rPr lang="ru-RU" sz="1800" dirty="0">
                <a:solidFill>
                  <a:schemeClr val="accent2"/>
                </a:solidFill>
              </a:rPr>
              <a:t>:</a:t>
            </a:r>
          </a:p>
        </p:txBody>
      </p:sp>
      <p:sp>
        <p:nvSpPr>
          <p:cNvPr id="330761" name="Rectangle 9"/>
          <p:cNvSpPr>
            <a:spLocks noChangeArrowheads="1"/>
          </p:cNvSpPr>
          <p:nvPr/>
        </p:nvSpPr>
        <p:spPr bwMode="auto">
          <a:xfrm>
            <a:off x="395288" y="2774950"/>
            <a:ext cx="45132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1800">
                <a:solidFill>
                  <a:schemeClr val="accent2"/>
                </a:solidFill>
              </a:rPr>
              <a:t>Central moments for</a:t>
            </a:r>
            <a:r>
              <a:rPr lang="ru-RU" sz="1800">
                <a:solidFill>
                  <a:schemeClr val="accent2"/>
                </a:solidFill>
              </a:rPr>
              <a:t> </a:t>
            </a:r>
            <a:r>
              <a:rPr lang="en-US" sz="1800">
                <a:solidFill>
                  <a:schemeClr val="accent2"/>
                </a:solidFill>
              </a:rPr>
              <a:t>f(x,y) – discrete image</a:t>
            </a:r>
            <a:r>
              <a:rPr lang="ru-RU" sz="1800">
                <a:solidFill>
                  <a:schemeClr val="accent2"/>
                </a:solidFill>
              </a:rPr>
              <a:t>:</a:t>
            </a:r>
          </a:p>
        </p:txBody>
      </p:sp>
      <p:graphicFrame>
        <p:nvGraphicFramePr>
          <p:cNvPr id="330762" name="Object 10"/>
          <p:cNvGraphicFramePr>
            <a:graphicFrameLocks noChangeAspect="1"/>
          </p:cNvGraphicFramePr>
          <p:nvPr>
            <p:ph sz="half" idx="2"/>
          </p:nvPr>
        </p:nvGraphicFramePr>
        <p:xfrm>
          <a:off x="771525" y="3228975"/>
          <a:ext cx="6299200" cy="831850"/>
        </p:xfrm>
        <a:graphic>
          <a:graphicData uri="http://schemas.openxmlformats.org/presentationml/2006/ole">
            <p:oleObj spid="_x0000_s115715" name="Equation" r:id="rId4" imgW="3009600" imgH="393480" progId="Equation.3">
              <p:embed/>
            </p:oleObj>
          </a:graphicData>
        </a:graphic>
      </p:graphicFrame>
      <p:sp>
        <p:nvSpPr>
          <p:cNvPr id="330763" name="Rectangle 11"/>
          <p:cNvSpPr>
            <a:spLocks noChangeArrowheads="1"/>
          </p:cNvSpPr>
          <p:nvPr/>
        </p:nvSpPr>
        <p:spPr bwMode="auto">
          <a:xfrm>
            <a:off x="395288" y="5013325"/>
            <a:ext cx="7993062" cy="61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1800"/>
              <a:t>Seven scale, translation and rotation invariant moments were derived b</a:t>
            </a:r>
            <a:r>
              <a:rPr lang="en-US"/>
              <a:t>ased on central normalized moments of order p + q = 2; 3.</a:t>
            </a:r>
            <a:endParaRPr lang="ru-RU"/>
          </a:p>
        </p:txBody>
      </p:sp>
      <p:sp>
        <p:nvSpPr>
          <p:cNvPr id="330764" name="Rectangle 12"/>
          <p:cNvSpPr>
            <a:spLocks noChangeArrowheads="1"/>
          </p:cNvSpPr>
          <p:nvPr/>
        </p:nvSpPr>
        <p:spPr bwMode="auto">
          <a:xfrm>
            <a:off x="395288" y="4502150"/>
            <a:ext cx="16478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1800">
                <a:solidFill>
                  <a:schemeClr val="accent2"/>
                </a:solidFill>
              </a:rPr>
              <a:t>Feature vector</a:t>
            </a:r>
            <a:r>
              <a:rPr lang="ru-RU" sz="1800">
                <a:solidFill>
                  <a:schemeClr val="accent2"/>
                </a:solidFill>
              </a:rPr>
              <a:t>:</a:t>
            </a:r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48345" y="1708150"/>
            <a:ext cx="3646720" cy="963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47894" y="4034147"/>
            <a:ext cx="5321311" cy="8347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84896" y="228600"/>
            <a:ext cx="5081152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Invariant Moment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8309" y="2637352"/>
            <a:ext cx="5627382" cy="24516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1844824"/>
            <a:ext cx="8100392" cy="765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E75164-D906-4D59-893E-CD70CDF3032A}" type="datetime1">
              <a:rPr lang="id-ID" smtClean="0"/>
              <a:t>30/07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19</a:t>
            </a:fld>
            <a:endParaRPr lang="id-ID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>
              <a:buFont typeface="Arial" pitchFamily="34" charset="0"/>
              <a:buChar char="•"/>
            </a:pPr>
            <a:r>
              <a:rPr lang="id-ID" b="1" dirty="0" smtClean="0"/>
              <a:t>Ciri Warna: </a:t>
            </a:r>
            <a:endParaRPr lang="id-ID" b="1" dirty="0" smtClean="0"/>
          </a:p>
          <a:p>
            <a:pPr lvl="1">
              <a:buFont typeface="Arial" pitchFamily="34" charset="0"/>
              <a:buChar char="•"/>
            </a:pPr>
            <a:r>
              <a:rPr lang="id-ID" b="1" dirty="0" smtClean="0">
                <a:solidFill>
                  <a:schemeClr val="tx2"/>
                </a:solidFill>
              </a:rPr>
              <a:t>Color Fundamental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>
                <a:solidFill>
                  <a:schemeClr val="tx2"/>
                </a:solidFill>
              </a:rPr>
              <a:t>Color Space</a:t>
            </a:r>
          </a:p>
          <a:p>
            <a:pPr lvl="1">
              <a:buFont typeface="Arial" pitchFamily="34" charset="0"/>
              <a:buChar char="•"/>
            </a:pPr>
            <a:r>
              <a:rPr lang="en-US" b="1" dirty="0" smtClean="0">
                <a:solidFill>
                  <a:schemeClr val="tx2"/>
                </a:solidFill>
              </a:rPr>
              <a:t>Color Feature : Histogram and Color Moment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3200" dirty="0" smtClean="0"/>
              <a:t>Resume Materi </a:t>
            </a:r>
            <a:r>
              <a:rPr lang="id-ID" sz="3200" dirty="0" smtClean="0"/>
              <a:t>Pertemuan </a:t>
            </a:r>
            <a:r>
              <a:rPr lang="id-ID" sz="3200" dirty="0" smtClean="0"/>
              <a:t>8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66782" y="228600"/>
            <a:ext cx="4999266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7 Invariant moments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7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742960"/>
            <a:ext cx="8229600" cy="4240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E49F4C-0E56-4E7F-81D2-DE2350144C7F}" type="datetime1">
              <a:rPr lang="id-ID" smtClean="0"/>
              <a:t>30/07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0</a:t>
            </a:fld>
            <a:endParaRPr lang="id-ID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85734" y="228600"/>
            <a:ext cx="5080313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Moment Exampl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E58CBA-CBC3-4747-819F-3F88278D1B7A}" type="datetime1">
              <a:rPr lang="id-ID" smtClean="0"/>
              <a:t>30/07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1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612648" y="3950665"/>
            <a:ext cx="2622921" cy="1593166"/>
          </a:xfrm>
        </p:spPr>
        <p:txBody>
          <a:bodyPr>
            <a:normAutofit/>
          </a:bodyPr>
          <a:lstStyle/>
          <a:p>
            <a:r>
              <a:rPr lang="en-US" sz="1600" dirty="0" smtClean="0"/>
              <a:t>(Images from Rafael C. Gonzalez and Richard </a:t>
            </a:r>
            <a:r>
              <a:rPr lang="en-US" sz="1600" dirty="0" smtClean="0"/>
              <a:t>E.</a:t>
            </a:r>
            <a:r>
              <a:rPr lang="id-ID" sz="1600" dirty="0" smtClean="0"/>
              <a:t> </a:t>
            </a:r>
            <a:r>
              <a:rPr lang="en-US" sz="1600" dirty="0" smtClean="0"/>
              <a:t>Wood</a:t>
            </a:r>
            <a:r>
              <a:rPr lang="en-US" sz="1600" dirty="0" smtClean="0"/>
              <a:t>, Digital Image Processing, 2</a:t>
            </a:r>
            <a:r>
              <a:rPr lang="en-US" sz="1600" baseline="30000" dirty="0" smtClean="0"/>
              <a:t>nd</a:t>
            </a:r>
            <a:r>
              <a:rPr lang="en-US" sz="1600" dirty="0" smtClean="0"/>
              <a:t> Edition.</a:t>
            </a:r>
          </a:p>
          <a:p>
            <a:endParaRPr lang="en-US" sz="1600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/>
          <a:srcRect t="33749"/>
          <a:stretch>
            <a:fillRect/>
          </a:stretch>
        </p:blipFill>
        <p:spPr bwMode="auto">
          <a:xfrm>
            <a:off x="3648026" y="1234452"/>
            <a:ext cx="5110163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2" cstate="print"/>
          <a:srcRect l="24870" r="23476" b="66251"/>
          <a:stretch>
            <a:fillRect/>
          </a:stretch>
        </p:blipFill>
        <p:spPr bwMode="auto">
          <a:xfrm>
            <a:off x="930852" y="1310652"/>
            <a:ext cx="2640012" cy="2640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248352" y="1310652"/>
            <a:ext cx="23225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chemeClr val="bg1"/>
                </a:solidFill>
              </a:rPr>
              <a:t>1. Original image</a:t>
            </a:r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4180464" y="1310652"/>
            <a:ext cx="15795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1"/>
                </a:solidFill>
              </a:rPr>
              <a:t>2. Half size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6771264" y="1234452"/>
            <a:ext cx="1589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1"/>
                </a:solidFill>
              </a:rPr>
              <a:t>3. Mirrored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3889952" y="3874465"/>
            <a:ext cx="22209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2000">
                <a:solidFill>
                  <a:schemeClr val="bg1"/>
                </a:solidFill>
              </a:rPr>
              <a:t>4. Rotated  2 degree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6315652" y="3885577"/>
            <a:ext cx="2284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bg1"/>
                </a:solidFill>
              </a:rPr>
              <a:t>5. Rotated 45 degree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3194" y="228600"/>
            <a:ext cx="5192854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Moment Exampl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66A4C4-9560-48AC-B07D-8E8DE17F679E}" type="datetime1">
              <a:rPr lang="id-ID" smtClean="0"/>
              <a:t>30/07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2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903849"/>
          </a:xfrm>
        </p:spPr>
        <p:txBody>
          <a:bodyPr/>
          <a:lstStyle/>
          <a:p>
            <a:r>
              <a:rPr lang="en-US" b="1" dirty="0" smtClean="0">
                <a:solidFill>
                  <a:schemeClr val="accent2"/>
                </a:solidFill>
              </a:rPr>
              <a:t>Invariant moments of images in the previous slide</a:t>
            </a:r>
          </a:p>
          <a:p>
            <a:endParaRPr lang="en-US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 r="17950"/>
          <a:stretch>
            <a:fillRect/>
          </a:stretch>
        </p:blipFill>
        <p:spPr bwMode="auto">
          <a:xfrm>
            <a:off x="389908" y="2504049"/>
            <a:ext cx="8610600" cy="271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7"/>
          <p:cNvSpPr/>
          <p:nvPr/>
        </p:nvSpPr>
        <p:spPr>
          <a:xfrm>
            <a:off x="612648" y="5251557"/>
            <a:ext cx="8153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990000"/>
                </a:solidFill>
              </a:rPr>
              <a:t> Invariant moments are independent of rotation, translation,</a:t>
            </a:r>
          </a:p>
          <a:p>
            <a:r>
              <a:rPr lang="en-US" b="1" dirty="0" smtClean="0">
                <a:solidFill>
                  <a:srgbClr val="990000"/>
                </a:solidFill>
              </a:rPr>
              <a:t>scaling, and reflection</a:t>
            </a:r>
            <a:endParaRPr 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84896" y="228600"/>
            <a:ext cx="5081152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Review Moment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1F3C11-8339-4431-804B-28E1CEB5BC6A}" type="datetime1">
              <a:rPr lang="id-ID" smtClean="0"/>
              <a:t>30/07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3</a:t>
            </a:fld>
            <a:endParaRPr lang="id-ID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quarter" idx="1"/>
          </p:nvPr>
        </p:nvGraphicFramePr>
        <p:xfrm>
          <a:off x="389908" y="2852382"/>
          <a:ext cx="8153400" cy="17162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89612" y="228600"/>
            <a:ext cx="4876436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Shape features comparison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31779" name="Rectangle 3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17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1781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1782" name="Rectangle 6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31783" name="Rectangle 7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331784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71550" y="1412875"/>
            <a:ext cx="7129463" cy="412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31785" name="Rectangle 9"/>
          <p:cNvSpPr>
            <a:spLocks noChangeArrowheads="1"/>
          </p:cNvSpPr>
          <p:nvPr/>
        </p:nvSpPr>
        <p:spPr bwMode="auto">
          <a:xfrm>
            <a:off x="682625" y="5734050"/>
            <a:ext cx="7993063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>
                <a:latin typeface="Tahoma" pitchFamily="34" charset="0"/>
              </a:rPr>
              <a:t>Mehtre B. M</a:t>
            </a:r>
            <a:r>
              <a:rPr lang="ru-RU" sz="1400">
                <a:latin typeface="Tahoma" pitchFamily="34" charset="0"/>
              </a:rPr>
              <a:t>.</a:t>
            </a:r>
            <a:r>
              <a:rPr lang="en-US" sz="1400">
                <a:latin typeface="Tahoma" pitchFamily="34" charset="0"/>
              </a:rPr>
              <a:t>, Kankanhalli M. S., Lee W. F. Shape measures for content based image retrieval: a comparison. Inf. Processing and Management, vol. 33, No. 3, pages 319-337, 1997.</a:t>
            </a:r>
            <a:endParaRPr lang="ru-RU" sz="1400">
              <a:latin typeface="Tahoma" pitchFamily="34" charset="0"/>
            </a:endParaRPr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D5405B-C7AE-4C7B-B4F0-2E2A1D67283D}" type="datetime1">
              <a:rPr lang="id-ID" smtClean="0"/>
              <a:t>30/07/2014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71668" y="228600"/>
            <a:ext cx="5094380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Region Descripto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66A4C4-9560-48AC-B07D-8E8DE17F679E}" type="datetime1">
              <a:rPr lang="id-ID" smtClean="0"/>
              <a:t>30/07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5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1241474"/>
          </a:xfrm>
        </p:spPr>
        <p:txBody>
          <a:bodyPr/>
          <a:lstStyle/>
          <a:p>
            <a:r>
              <a:rPr lang="id-ID" dirty="0" smtClean="0"/>
              <a:t>Describe regions or area</a:t>
            </a:r>
          </a:p>
          <a:p>
            <a:pPr lvl="1"/>
            <a:r>
              <a:rPr lang="id-ID" dirty="0" smtClean="0"/>
              <a:t>Another Region Descriptor: Perimeter, Compactness, Iregularity</a:t>
            </a:r>
            <a:endParaRPr lang="id-ID" dirty="0" smtClean="0"/>
          </a:p>
          <a:p>
            <a:pPr lvl="1"/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9003" y="3318032"/>
            <a:ext cx="5970360" cy="9527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49363" y="3114786"/>
            <a:ext cx="2794637" cy="115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2648" y="4505036"/>
            <a:ext cx="4756470" cy="11916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69118" y="4494717"/>
            <a:ext cx="3396930" cy="12020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15396" y="228600"/>
            <a:ext cx="5150651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Region Descripto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66A4C4-9560-48AC-B07D-8E8DE17F679E}" type="datetime1">
              <a:rPr lang="id-ID" smtClean="0"/>
              <a:t>30/07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6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689607"/>
            <a:ext cx="8229600" cy="2171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3861048"/>
            <a:ext cx="8391525" cy="2234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07976" y="228600"/>
            <a:ext cx="4658072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Sumber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A9F188-A6FE-4358-9102-81F63F4C5385}" type="datetime1">
              <a:rPr lang="id-ID" smtClean="0"/>
              <a:t>30/07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27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d-ID" dirty="0" smtClean="0"/>
              <a:t>Russian Summer School In Information Retrieval: CBIR, Natalia Vassilieva , HP Labs Russia, 2008</a:t>
            </a:r>
          </a:p>
          <a:p>
            <a:r>
              <a:rPr lang="id-ID" dirty="0" smtClean="0"/>
              <a:t>Bahan Slide dapat diakses di Nawapak Eua-anant:gear.kku.ac.th/~nawapak</a:t>
            </a:r>
            <a:endParaRPr lang="en-US" dirty="0" smtClean="0"/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58775" cy="365125"/>
          </a:xfrm>
        </p:spPr>
        <p:txBody>
          <a:bodyPr/>
          <a:lstStyle/>
          <a:p>
            <a:pPr>
              <a:defRPr/>
            </a:pPr>
            <a:fld id="{1F2884EB-C6E3-684C-A39B-0E652C4E0E60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1643063" cy="365125"/>
          </a:xfrm>
        </p:spPr>
        <p:txBody>
          <a:bodyPr/>
          <a:lstStyle/>
          <a:p>
            <a:pPr>
              <a:defRPr/>
            </a:pPr>
            <a:fld id="{3BC8421C-1A06-4BB3-94D0-DF53AEF6572F}" type="datetime1">
              <a:rPr lang="id-ID" smtClean="0"/>
              <a:t>30/07/20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66288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2004" y="1241946"/>
            <a:ext cx="8153400" cy="990600"/>
          </a:xfrm>
        </p:spPr>
        <p:txBody>
          <a:bodyPr/>
          <a:lstStyle/>
          <a:p>
            <a:r>
              <a:rPr lang="id-ID" dirty="0" smtClean="0"/>
              <a:t>Generic Process Bloc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F302563-E7AF-4054-B59A-0FF0C3D1AC5E}" type="slidenum">
              <a:rPr lang="id-ID" smtClean="0"/>
              <a:pPr/>
              <a:t>3</a:t>
            </a:fld>
            <a:endParaRPr lang="id-ID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</p:nvPr>
        </p:nvGraphicFramePr>
        <p:xfrm>
          <a:off x="642909" y="2006220"/>
          <a:ext cx="8072495" cy="46374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A18886-56EF-40F3-9056-0BE9521939E4}" type="datetime1">
              <a:rPr lang="id-ID" smtClean="0"/>
              <a:t>30/07/2014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>
              <a:buFont typeface="Arial" pitchFamily="34" charset="0"/>
              <a:buChar char="•"/>
            </a:pPr>
            <a:r>
              <a:rPr lang="id-ID" b="1" dirty="0" smtClean="0"/>
              <a:t>Ciri </a:t>
            </a:r>
            <a:r>
              <a:rPr lang="id-ID" b="1" dirty="0" smtClean="0"/>
              <a:t>Bentuk: </a:t>
            </a:r>
            <a:endParaRPr lang="id-ID" b="1" dirty="0" smtClean="0"/>
          </a:p>
          <a:p>
            <a:pPr lvl="1">
              <a:buFont typeface="Arial" pitchFamily="34" charset="0"/>
              <a:buChar char="•"/>
            </a:pPr>
            <a:r>
              <a:rPr lang="id-ID" b="1" dirty="0" smtClean="0">
                <a:solidFill>
                  <a:schemeClr val="tx2"/>
                </a:solidFill>
              </a:rPr>
              <a:t>Boundary Based : Chain Code</a:t>
            </a:r>
          </a:p>
          <a:p>
            <a:pPr lvl="1">
              <a:buFont typeface="Arial" pitchFamily="34" charset="0"/>
              <a:buChar char="•"/>
            </a:pPr>
            <a:r>
              <a:rPr lang="id-ID" b="1" dirty="0" smtClean="0"/>
              <a:t>Region Based : Moment</a:t>
            </a:r>
            <a:endParaRPr lang="id-ID" b="1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sz="3200" dirty="0" smtClean="0"/>
              <a:t>Materi </a:t>
            </a:r>
            <a:r>
              <a:rPr lang="id-ID" sz="3200" dirty="0" smtClean="0"/>
              <a:t>Pertemuan 9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657600" y="228600"/>
            <a:ext cx="5108448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Shape features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23587" name="Rectangle 3"/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3588" name="Rectangle 4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23589" name="Object 5"/>
          <p:cNvGraphicFramePr>
            <a:graphicFrameLocks noChangeAspect="1"/>
          </p:cNvGraphicFramePr>
          <p:nvPr>
            <p:ph idx="1"/>
          </p:nvPr>
        </p:nvGraphicFramePr>
        <p:xfrm>
          <a:off x="457200" y="1484313"/>
          <a:ext cx="8229600" cy="4178300"/>
        </p:xfrm>
        <a:graphic>
          <a:graphicData uri="http://schemas.openxmlformats.org/presentationml/2006/ole">
            <p:oleObj spid="_x0000_s110594" name="Visio" r:id="rId3" imgW="9466600" imgH="4806017" progId="Visio.Drawing.11">
              <p:embed/>
            </p:oleObj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395288" y="4583113"/>
            <a:ext cx="4322762" cy="1366837"/>
            <a:chOff x="158" y="2886"/>
            <a:chExt cx="2723" cy="861"/>
          </a:xfrm>
        </p:grpSpPr>
        <p:sp>
          <p:nvSpPr>
            <p:cNvPr id="323591" name="Oval 7"/>
            <p:cNvSpPr>
              <a:spLocks noChangeArrowheads="1"/>
            </p:cNvSpPr>
            <p:nvPr/>
          </p:nvSpPr>
          <p:spPr bwMode="auto">
            <a:xfrm>
              <a:off x="1610" y="2886"/>
              <a:ext cx="1271" cy="453"/>
            </a:xfrm>
            <a:prstGeom prst="ellips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3592" name="Rectangle 8"/>
            <p:cNvSpPr>
              <a:spLocks noChangeArrowheads="1"/>
            </p:cNvSpPr>
            <p:nvPr/>
          </p:nvSpPr>
          <p:spPr bwMode="auto">
            <a:xfrm>
              <a:off x="158" y="3158"/>
              <a:ext cx="1701" cy="5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>
                <a:lnSpc>
                  <a:spcPct val="110000"/>
                </a:lnSpc>
                <a:spcBef>
                  <a:spcPct val="0"/>
                </a:spcBef>
              </a:pPr>
              <a:r>
                <a:rPr lang="en-US" altLang="zh-CN" sz="1400">
                  <a:solidFill>
                    <a:schemeClr val="hlink"/>
                  </a:solidFill>
                  <a:latin typeface="Tahoma" pitchFamily="34" charset="0"/>
                  <a:ea typeface="宋体" charset="-122"/>
                </a:rPr>
                <a:t>Spectral descriptors</a:t>
              </a:r>
              <a:endParaRPr lang="ru-RU" altLang="zh-CN" sz="1400">
                <a:solidFill>
                  <a:schemeClr val="hlink"/>
                </a:solidFill>
                <a:latin typeface="Tahoma" pitchFamily="34" charset="0"/>
              </a:endParaRP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1042988" y="3284538"/>
            <a:ext cx="7273925" cy="1800225"/>
            <a:chOff x="657" y="2069"/>
            <a:chExt cx="4582" cy="1134"/>
          </a:xfrm>
        </p:grpSpPr>
        <p:sp>
          <p:nvSpPr>
            <p:cNvPr id="323594" name="Oval 10"/>
            <p:cNvSpPr>
              <a:spLocks noChangeArrowheads="1"/>
            </p:cNvSpPr>
            <p:nvPr/>
          </p:nvSpPr>
          <p:spPr bwMode="auto">
            <a:xfrm>
              <a:off x="657" y="2795"/>
              <a:ext cx="1089" cy="272"/>
            </a:xfrm>
            <a:prstGeom prst="ellips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3595" name="Oval 11"/>
            <p:cNvSpPr>
              <a:spLocks noChangeArrowheads="1"/>
            </p:cNvSpPr>
            <p:nvPr/>
          </p:nvSpPr>
          <p:spPr bwMode="auto">
            <a:xfrm>
              <a:off x="4286" y="2478"/>
              <a:ext cx="816" cy="181"/>
            </a:xfrm>
            <a:prstGeom prst="ellips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3596" name="Oval 12"/>
            <p:cNvSpPr>
              <a:spLocks noChangeArrowheads="1"/>
            </p:cNvSpPr>
            <p:nvPr/>
          </p:nvSpPr>
          <p:spPr bwMode="auto">
            <a:xfrm>
              <a:off x="4332" y="2069"/>
              <a:ext cx="907" cy="136"/>
            </a:xfrm>
            <a:prstGeom prst="ellips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3597" name="Oval 13"/>
            <p:cNvSpPr>
              <a:spLocks noChangeArrowheads="1"/>
            </p:cNvSpPr>
            <p:nvPr/>
          </p:nvSpPr>
          <p:spPr bwMode="auto">
            <a:xfrm>
              <a:off x="1791" y="2840"/>
              <a:ext cx="953" cy="363"/>
            </a:xfrm>
            <a:prstGeom prst="ellips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A18BE3-9883-4E87-8EF5-610A44FBE2B1}" type="datetime1">
              <a:rPr lang="id-ID" smtClean="0"/>
              <a:t>30/07/2014</a:t>
            </a:fld>
            <a:endParaRPr lang="id-ID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5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>
          <a:xfrm>
            <a:off x="3616656" y="228600"/>
            <a:ext cx="5149391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Requirements to the shape features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24611" name="Rectangle 3"/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4612" name="Rectangle 4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4613" name="Rectangle 5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4614" name="Rectangle 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4615" name="Rectangle 7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4616" name="Rectangle 8"/>
          <p:cNvSpPr>
            <a:spLocks noChangeArrowheads="1"/>
          </p:cNvSpPr>
          <p:nvPr/>
        </p:nvSpPr>
        <p:spPr bwMode="auto">
          <a:xfrm>
            <a:off x="468313" y="1844675"/>
            <a:ext cx="8064500" cy="3744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28600" indent="-22860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</a:pPr>
            <a:r>
              <a:rPr lang="en-US" sz="2800">
                <a:cs typeface="Arial" charset="0"/>
              </a:rPr>
              <a:t>T</a:t>
            </a:r>
            <a:r>
              <a:rPr lang="ru-RU" sz="2800">
                <a:cs typeface="Arial" charset="0"/>
              </a:rPr>
              <a:t>ranslation</a:t>
            </a:r>
            <a:r>
              <a:rPr lang="en-US" sz="2800">
                <a:cs typeface="Arial" charset="0"/>
              </a:rPr>
              <a:t> invariance</a:t>
            </a:r>
            <a:endParaRPr lang="ru-RU" sz="2800">
              <a:cs typeface="Arial" charset="0"/>
            </a:endParaRPr>
          </a:p>
          <a:p>
            <a:pPr marL="228600" indent="-22860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</a:pPr>
            <a:r>
              <a:rPr lang="en-US" sz="2800">
                <a:cs typeface="Arial" charset="0"/>
              </a:rPr>
              <a:t>Scale invariance</a:t>
            </a:r>
            <a:endParaRPr lang="ru-RU" sz="2800">
              <a:cs typeface="Arial" charset="0"/>
            </a:endParaRPr>
          </a:p>
          <a:p>
            <a:pPr marL="228600" indent="-22860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</a:pPr>
            <a:r>
              <a:rPr lang="en-US" sz="2800">
                <a:cs typeface="Arial" charset="0"/>
              </a:rPr>
              <a:t>Rotational invariance</a:t>
            </a:r>
            <a:endParaRPr lang="ru-RU" sz="2800">
              <a:cs typeface="Arial" charset="0"/>
            </a:endParaRPr>
          </a:p>
          <a:p>
            <a:pPr marL="228600" indent="-22860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</a:pPr>
            <a:r>
              <a:rPr lang="en-US" sz="2800">
                <a:cs typeface="Arial" charset="0"/>
              </a:rPr>
              <a:t>Stability against small form changes</a:t>
            </a:r>
          </a:p>
          <a:p>
            <a:pPr marL="228600" indent="-22860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</a:pPr>
            <a:r>
              <a:rPr lang="en-US" sz="2800">
                <a:cs typeface="Arial" charset="0"/>
              </a:rPr>
              <a:t>Low computation complexity</a:t>
            </a:r>
          </a:p>
          <a:p>
            <a:pPr marL="228600" indent="-228600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>
                <a:schemeClr val="tx1"/>
              </a:buClr>
              <a:buSzPct val="85000"/>
              <a:buFont typeface="Wingdings" pitchFamily="2" charset="2"/>
              <a:buChar char="§"/>
            </a:pPr>
            <a:r>
              <a:rPr lang="en-US" sz="2800">
                <a:cs typeface="Arial" charset="0"/>
              </a:rPr>
              <a:t>Low comparison complexity</a:t>
            </a:r>
            <a:endParaRPr lang="ru-RU" sz="2800">
              <a:cs typeface="Arial" charset="0"/>
            </a:endParaRP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479F8A-C374-4891-8D87-7F62C8F63281}" type="datetime1">
              <a:rPr lang="id-ID" smtClean="0"/>
              <a:t>30/07/2014</a:t>
            </a:fld>
            <a:endParaRPr lang="id-ID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6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57600" y="228600"/>
            <a:ext cx="5108448" cy="990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Boundary-based features</a:t>
            </a: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325635" name="Rectangle 3"/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325636" name="Rectangle 4"/>
          <p:cNvSpPr>
            <a:spLocks noChangeArrowheads="1"/>
          </p:cNvSpPr>
          <p:nvPr/>
        </p:nvSpPr>
        <p:spPr bwMode="auto">
          <a:xfrm>
            <a:off x="0" y="2757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457200" y="1698625"/>
            <a:ext cx="8229600" cy="4178300"/>
            <a:chOff x="288" y="1070"/>
            <a:chExt cx="5184" cy="2632"/>
          </a:xfrm>
        </p:grpSpPr>
        <p:graphicFrame>
          <p:nvGraphicFramePr>
            <p:cNvPr id="325637" name="Object 5"/>
            <p:cNvGraphicFramePr>
              <a:graphicFrameLocks noChangeAspect="1"/>
            </p:cNvGraphicFramePr>
            <p:nvPr/>
          </p:nvGraphicFramePr>
          <p:xfrm>
            <a:off x="288" y="1070"/>
            <a:ext cx="5184" cy="2632"/>
          </p:xfrm>
          <a:graphic>
            <a:graphicData uri="http://schemas.openxmlformats.org/presentationml/2006/ole">
              <p:oleObj spid="_x0000_s111618" name="Visio" r:id="rId3" imgW="9466600" imgH="4806017" progId="Visio.Drawing.11">
                <p:embed/>
              </p:oleObj>
            </a:graphicData>
          </a:graphic>
        </p:graphicFrame>
        <p:sp>
          <p:nvSpPr>
            <p:cNvPr id="325639" name="Oval 7"/>
            <p:cNvSpPr>
              <a:spLocks noChangeArrowheads="1"/>
            </p:cNvSpPr>
            <p:nvPr/>
          </p:nvSpPr>
          <p:spPr bwMode="auto">
            <a:xfrm>
              <a:off x="340" y="2613"/>
              <a:ext cx="1270" cy="272"/>
            </a:xfrm>
            <a:prstGeom prst="ellips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5640" name="Oval 8"/>
            <p:cNvSpPr>
              <a:spLocks noChangeArrowheads="1"/>
            </p:cNvSpPr>
            <p:nvPr/>
          </p:nvSpPr>
          <p:spPr bwMode="auto">
            <a:xfrm>
              <a:off x="1701" y="2658"/>
              <a:ext cx="1270" cy="272"/>
            </a:xfrm>
            <a:prstGeom prst="ellips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42402A-BCB8-4372-95D6-7B284DB887BF}" type="datetime1">
              <a:rPr lang="id-ID" smtClean="0"/>
              <a:t>30/07/2014</a:t>
            </a:fld>
            <a:endParaRPr lang="id-ID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7</a:t>
            </a:fld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71248" y="228600"/>
            <a:ext cx="5094800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Chain Cod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21790C-C57F-4E2A-B2A3-619DD59FD800}" type="datetime1">
              <a:rPr lang="id-ID" smtClean="0"/>
              <a:t>30/07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8</a:t>
            </a:fld>
            <a:endParaRPr lang="id-ID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4027591" cy="4513997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Why we focus on a boundary?</a:t>
            </a:r>
          </a:p>
          <a:p>
            <a:pPr lvl="1"/>
            <a:r>
              <a:rPr lang="en-US" dirty="0" smtClean="0"/>
              <a:t>The </a:t>
            </a:r>
            <a:r>
              <a:rPr lang="en-US" dirty="0" smtClean="0"/>
              <a:t>boundary is a good representation of an object shape</a:t>
            </a:r>
          </a:p>
          <a:p>
            <a:pPr lvl="1"/>
            <a:r>
              <a:rPr lang="en-US" dirty="0" smtClean="0"/>
              <a:t>and also requires a few memory</a:t>
            </a:r>
            <a:r>
              <a:rPr lang="en-US" dirty="0" smtClean="0"/>
              <a:t>.</a:t>
            </a:r>
            <a:endParaRPr lang="id-ID" dirty="0" smtClean="0"/>
          </a:p>
          <a:p>
            <a:r>
              <a:rPr lang="en-US" b="1" dirty="0" smtClean="0">
                <a:solidFill>
                  <a:srgbClr val="990000"/>
                </a:solidFill>
              </a:rPr>
              <a:t>Chain codes:</a:t>
            </a:r>
            <a:r>
              <a:rPr lang="en-US" dirty="0" smtClean="0"/>
              <a:t> represent an object boundary by a connected </a:t>
            </a:r>
            <a:r>
              <a:rPr lang="en-US" dirty="0" smtClean="0"/>
              <a:t>sequence </a:t>
            </a:r>
            <a:r>
              <a:rPr lang="en-US" dirty="0" smtClean="0"/>
              <a:t>of straight line segments of specified </a:t>
            </a:r>
            <a:r>
              <a:rPr lang="en-US" dirty="0" smtClean="0"/>
              <a:t>length</a:t>
            </a:r>
            <a:r>
              <a:rPr lang="id-ID" dirty="0" smtClean="0"/>
              <a:t> </a:t>
            </a:r>
            <a:r>
              <a:rPr lang="en-US" dirty="0" smtClean="0"/>
              <a:t>and </a:t>
            </a:r>
            <a:r>
              <a:rPr lang="en-US" dirty="0" smtClean="0"/>
              <a:t>direction.</a:t>
            </a:r>
          </a:p>
          <a:p>
            <a:endParaRPr lang="en-US" dirty="0"/>
          </a:p>
        </p:txBody>
      </p:sp>
      <p:pic>
        <p:nvPicPr>
          <p:cNvPr id="1771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90963" y="1600200"/>
            <a:ext cx="3675085" cy="2357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5710902" y="4295001"/>
            <a:ext cx="3055146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1000" dirty="0"/>
              <a:t>(Images from Rafael C</a:t>
            </a:r>
            <a:r>
              <a:rPr lang="en-US" sz="1000" dirty="0" smtClean="0"/>
              <a:t>.</a:t>
            </a:r>
            <a:r>
              <a:rPr lang="id-ID" sz="1000" dirty="0" smtClean="0"/>
              <a:t> </a:t>
            </a:r>
            <a:r>
              <a:rPr lang="en-US" sz="1000" dirty="0" smtClean="0"/>
              <a:t> </a:t>
            </a:r>
            <a:r>
              <a:rPr lang="en-US" sz="1000" dirty="0"/>
              <a:t>Gonzalez and Richard E. </a:t>
            </a:r>
            <a:r>
              <a:rPr lang="id-ID" sz="1000" dirty="0" smtClean="0"/>
              <a:t> </a:t>
            </a:r>
            <a:r>
              <a:rPr lang="en-US" sz="1000" dirty="0" smtClean="0"/>
              <a:t>Wood</a:t>
            </a:r>
            <a:r>
              <a:rPr lang="en-US" sz="1000" dirty="0"/>
              <a:t>, Digital Image </a:t>
            </a:r>
            <a:r>
              <a:rPr lang="id-ID" sz="1000" dirty="0" smtClean="0"/>
              <a:t> </a:t>
            </a:r>
            <a:r>
              <a:rPr lang="en-US" sz="1000" dirty="0" smtClean="0"/>
              <a:t>Processing</a:t>
            </a:r>
            <a:r>
              <a:rPr lang="en-US" sz="1000" dirty="0"/>
              <a:t>, 2</a:t>
            </a:r>
            <a:r>
              <a:rPr lang="en-US" sz="1000" baseline="30000" dirty="0"/>
              <a:t>nd</a:t>
            </a:r>
            <a:r>
              <a:rPr lang="en-US" sz="1000" dirty="0"/>
              <a:t> Edition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70300" y="228600"/>
            <a:ext cx="5095748" cy="990600"/>
          </a:xfrm>
        </p:spPr>
        <p:txBody>
          <a:bodyPr/>
          <a:lstStyle/>
          <a:p>
            <a:r>
              <a:rPr lang="id-ID" dirty="0" smtClean="0">
                <a:solidFill>
                  <a:schemeClr val="bg1"/>
                </a:solidFill>
              </a:rPr>
              <a:t>Example of Chain Cod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E16885-183F-4CB0-9B37-6D9A52B7E29E}" type="datetime1">
              <a:rPr lang="id-ID" smtClean="0"/>
              <a:t>30/07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302563-E7AF-4054-B59A-0FF0C3D1AC5E}" type="slidenum">
              <a:rPr lang="id-ID" smtClean="0"/>
              <a:pPr/>
              <a:t>9</a:t>
            </a:fld>
            <a:endParaRPr lang="id-ID"/>
          </a:p>
        </p:txBody>
      </p:sp>
      <p:pic>
        <p:nvPicPr>
          <p:cNvPr id="6" name="Picture 3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/>
          <a:srcRect r="26137"/>
          <a:stretch>
            <a:fillRect/>
          </a:stretch>
        </p:blipFill>
        <p:spPr bwMode="auto">
          <a:xfrm>
            <a:off x="1738313" y="1600200"/>
            <a:ext cx="5408074" cy="4608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-1587" y="1676400"/>
            <a:ext cx="17399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/>
              <a:t>Object </a:t>
            </a:r>
          </a:p>
          <a:p>
            <a:pPr algn="ctr"/>
            <a:r>
              <a:rPr lang="en-US" dirty="0"/>
              <a:t>boundary</a:t>
            </a:r>
          </a:p>
          <a:p>
            <a:pPr algn="ctr"/>
            <a:r>
              <a:rPr lang="en-US" dirty="0"/>
              <a:t>(</a:t>
            </a:r>
            <a:r>
              <a:rPr lang="en-US" dirty="0" err="1"/>
              <a:t>resampling</a:t>
            </a:r>
            <a:r>
              <a:rPr lang="en-US" dirty="0"/>
              <a:t>)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7405687" y="2041525"/>
            <a:ext cx="1385888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/>
              <a:t>Boundary</a:t>
            </a:r>
          </a:p>
          <a:p>
            <a:pPr algn="ctr"/>
            <a:r>
              <a:rPr lang="en-US" dirty="0"/>
              <a:t>vertices</a:t>
            </a: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0" y="4389437"/>
            <a:ext cx="17383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/>
              <a:t>4-directional</a:t>
            </a:r>
          </a:p>
          <a:p>
            <a:pPr algn="ctr"/>
            <a:r>
              <a:rPr lang="en-US" dirty="0"/>
              <a:t>chain code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7405687" y="4389437"/>
            <a:ext cx="17383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dirty="0"/>
              <a:t>8-directional</a:t>
            </a:r>
          </a:p>
          <a:p>
            <a:pPr algn="ctr"/>
            <a:r>
              <a:rPr lang="en-US" dirty="0"/>
              <a:t>chain code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emplate_informatika_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Verdan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ln>
          <a:noFill/>
        </a:ln>
      </a:spPr>
      <a:bodyPr/>
      <a:lstStyle>
        <a:defPPr>
          <a:defRPr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58</TotalTime>
  <Words>867</Words>
  <Application>Microsoft Office PowerPoint</Application>
  <PresentationFormat>On-screen Show (4:3)</PresentationFormat>
  <Paragraphs>215</Paragraphs>
  <Slides>2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31" baseType="lpstr">
      <vt:lpstr>template_informatika_slide</vt:lpstr>
      <vt:lpstr>Visio</vt:lpstr>
      <vt:lpstr>Equation</vt:lpstr>
      <vt:lpstr>CIG4I3 SISTEM REKOGNISI Pertemuan 9: Ekstraksi Ciri Bentuk</vt:lpstr>
      <vt:lpstr>Resume Materi Pertemuan 8</vt:lpstr>
      <vt:lpstr>Generic Process Block</vt:lpstr>
      <vt:lpstr>Materi Pertemuan 9</vt:lpstr>
      <vt:lpstr>Shape features</vt:lpstr>
      <vt:lpstr>Requirements to the shape features</vt:lpstr>
      <vt:lpstr>Boundary-based features</vt:lpstr>
      <vt:lpstr>Chain Code</vt:lpstr>
      <vt:lpstr>Example of Chain Code</vt:lpstr>
      <vt:lpstr>Problem In Chain Code</vt:lpstr>
      <vt:lpstr>Problem In Chain Code</vt:lpstr>
      <vt:lpstr>Chain Code -&gt; Boundary Descriptor</vt:lpstr>
      <vt:lpstr>Shape Number</vt:lpstr>
      <vt:lpstr>Chain Code</vt:lpstr>
      <vt:lpstr>Materi Pertemuan 9</vt:lpstr>
      <vt:lpstr>Region-based features</vt:lpstr>
      <vt:lpstr>Grid-method</vt:lpstr>
      <vt:lpstr>Moment invariants</vt:lpstr>
      <vt:lpstr>Invariant Moment</vt:lpstr>
      <vt:lpstr>7 Invariant moments</vt:lpstr>
      <vt:lpstr>Moment Example</vt:lpstr>
      <vt:lpstr>Moment Example</vt:lpstr>
      <vt:lpstr>Review Moment</vt:lpstr>
      <vt:lpstr>Shape features comparison</vt:lpstr>
      <vt:lpstr>Region Descriptor</vt:lpstr>
      <vt:lpstr>Region Descriptor</vt:lpstr>
      <vt:lpstr>Sumber</vt:lpstr>
      <vt:lpstr>Slide 28</vt:lpstr>
    </vt:vector>
  </TitlesOfParts>
  <Company>IEE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ngel, Lisa Lisa.</dc:creator>
  <cp:lastModifiedBy>Tjokorda Agung Budi Wirayuda</cp:lastModifiedBy>
  <cp:revision>135</cp:revision>
  <dcterms:created xsi:type="dcterms:W3CDTF">2012-11-14T18:53:32Z</dcterms:created>
  <dcterms:modified xsi:type="dcterms:W3CDTF">2014-07-29T18:36:41Z</dcterms:modified>
</cp:coreProperties>
</file>